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8543B" w:rsidRDefault="00C8543B" w:rsidP="00314B54">
      <w:pPr>
        <w:ind w:firstLine="0"/>
        <w:jc w:val="center"/>
      </w:pPr>
      <w:bookmarkStart w:id="0" w:name="_Hlk482697612"/>
      <w:bookmarkEnd w:id="0"/>
      <w:r>
        <w:t>Министерство образования Республики Беларусь</w:t>
      </w:r>
    </w:p>
    <w:p w:rsidR="00C8543B" w:rsidRDefault="00C8543B" w:rsidP="00C8543B">
      <w:pPr>
        <w:pStyle w:val="a9"/>
        <w:jc w:val="center"/>
        <w:rPr>
          <w:szCs w:val="28"/>
        </w:rPr>
      </w:pPr>
    </w:p>
    <w:p w:rsidR="00C8543B" w:rsidRPr="00312EBF" w:rsidRDefault="00C8543B" w:rsidP="00C8543B">
      <w:pPr>
        <w:pStyle w:val="a9"/>
        <w:jc w:val="center"/>
        <w:rPr>
          <w:szCs w:val="28"/>
        </w:rPr>
      </w:pPr>
      <w:r w:rsidRPr="00312EBF">
        <w:rPr>
          <w:szCs w:val="28"/>
        </w:rPr>
        <w:t>Учреждение образования</w:t>
      </w:r>
    </w:p>
    <w:p w:rsidR="00C8543B" w:rsidRPr="00312EBF" w:rsidRDefault="00C8543B" w:rsidP="00C8543B">
      <w:pPr>
        <w:pStyle w:val="a9"/>
        <w:jc w:val="center"/>
        <w:rPr>
          <w:szCs w:val="28"/>
        </w:rPr>
      </w:pPr>
      <w:r w:rsidRPr="00312EBF">
        <w:rPr>
          <w:szCs w:val="28"/>
        </w:rPr>
        <w:t>БЕЛОРУССКИЙ ГОСУДАРСТВЕННЫЙ УНИВЕРСИТЕТ</w:t>
      </w:r>
    </w:p>
    <w:p w:rsidR="00C8543B" w:rsidRDefault="00C8543B" w:rsidP="00C8543B">
      <w:pPr>
        <w:pStyle w:val="a9"/>
        <w:jc w:val="center"/>
      </w:pPr>
      <w:r w:rsidRPr="00312EBF">
        <w:rPr>
          <w:szCs w:val="28"/>
        </w:rPr>
        <w:t>ИНФОРМАТИКИ И РАДИОЭЛЕКТРОНИКИ</w:t>
      </w:r>
    </w:p>
    <w:p w:rsidR="00C8543B" w:rsidRPr="00312EBF" w:rsidRDefault="00C8543B" w:rsidP="00C8543B">
      <w:pPr>
        <w:spacing w:after="200" w:line="276" w:lineRule="auto"/>
        <w:ind w:firstLine="0"/>
      </w:pPr>
    </w:p>
    <w:p w:rsidR="00C8543B" w:rsidRPr="00312EBF" w:rsidRDefault="00C8543B" w:rsidP="00C8543B">
      <w:pPr>
        <w:spacing w:after="200" w:line="276" w:lineRule="auto"/>
        <w:ind w:firstLine="0"/>
        <w:rPr>
          <w:szCs w:val="28"/>
        </w:rPr>
      </w:pPr>
      <w:r w:rsidRPr="00312EBF">
        <w:rPr>
          <w:szCs w:val="28"/>
        </w:rPr>
        <w:t>Факультет</w:t>
      </w:r>
      <w:r>
        <w:rPr>
          <w:szCs w:val="28"/>
        </w:rPr>
        <w:t xml:space="preserve"> компьютерных систем и сетей</w:t>
      </w:r>
    </w:p>
    <w:p w:rsidR="00C8543B" w:rsidRPr="00312EBF" w:rsidRDefault="00C8543B" w:rsidP="00C8543B">
      <w:pPr>
        <w:spacing w:after="200" w:line="276" w:lineRule="auto"/>
        <w:ind w:firstLine="0"/>
        <w:rPr>
          <w:szCs w:val="28"/>
        </w:rPr>
      </w:pPr>
      <w:r w:rsidRPr="00312EBF">
        <w:rPr>
          <w:szCs w:val="28"/>
        </w:rPr>
        <w:t>Кафедра программного обеспечения информационных технологий</w:t>
      </w:r>
    </w:p>
    <w:p w:rsidR="00C8543B" w:rsidRPr="00E406E1" w:rsidRDefault="00C8543B" w:rsidP="00C8543B">
      <w:pPr>
        <w:spacing w:after="200" w:line="276" w:lineRule="auto"/>
        <w:ind w:firstLine="0"/>
        <w:rPr>
          <w:szCs w:val="28"/>
        </w:rPr>
      </w:pPr>
      <w:r w:rsidRPr="00AE6A33">
        <w:rPr>
          <w:szCs w:val="28"/>
        </w:rPr>
        <w:t>Дисциплина</w:t>
      </w:r>
      <w:r>
        <w:rPr>
          <w:szCs w:val="28"/>
        </w:rPr>
        <w:t xml:space="preserve">: </w:t>
      </w:r>
      <w:r w:rsidR="008278F5">
        <w:rPr>
          <w:szCs w:val="28"/>
        </w:rPr>
        <w:t>Операционные системы и системное программирование (ОСиСП)</w:t>
      </w:r>
    </w:p>
    <w:p w:rsidR="00C8543B" w:rsidRPr="00C8543B" w:rsidRDefault="00C8543B" w:rsidP="00C8543B">
      <w:pPr>
        <w:spacing w:after="200" w:line="276" w:lineRule="auto"/>
        <w:ind w:firstLine="0"/>
        <w:rPr>
          <w:szCs w:val="28"/>
        </w:rPr>
      </w:pPr>
    </w:p>
    <w:p w:rsidR="00C8543B" w:rsidRDefault="00C8543B" w:rsidP="00C8543B">
      <w:pPr>
        <w:spacing w:after="200" w:line="276" w:lineRule="auto"/>
        <w:ind w:firstLine="0"/>
        <w:jc w:val="center"/>
        <w:rPr>
          <w:szCs w:val="28"/>
        </w:rPr>
      </w:pPr>
      <w:r>
        <w:rPr>
          <w:szCs w:val="28"/>
        </w:rPr>
        <w:t>ПОЯСНИТЕЛЬНАЯ ЗАПИСКА</w:t>
      </w:r>
    </w:p>
    <w:p w:rsidR="00C8543B" w:rsidRDefault="00C8543B" w:rsidP="00C8543B">
      <w:pPr>
        <w:spacing w:after="200" w:line="276" w:lineRule="auto"/>
        <w:ind w:firstLine="0"/>
        <w:jc w:val="center"/>
        <w:rPr>
          <w:szCs w:val="28"/>
        </w:rPr>
      </w:pPr>
      <w:r>
        <w:rPr>
          <w:szCs w:val="28"/>
        </w:rPr>
        <w:t>к курсовому проекту на тему</w:t>
      </w:r>
    </w:p>
    <w:p w:rsidR="00C8543B" w:rsidRDefault="00C8543B" w:rsidP="00C8543B">
      <w:pPr>
        <w:spacing w:after="200" w:line="276" w:lineRule="auto"/>
        <w:ind w:firstLine="0"/>
        <w:jc w:val="center"/>
        <w:rPr>
          <w:i/>
          <w:szCs w:val="28"/>
        </w:rPr>
      </w:pPr>
    </w:p>
    <w:p w:rsidR="00527574" w:rsidRDefault="00443D17" w:rsidP="009161D5">
      <w:pPr>
        <w:pStyle w:val="a9"/>
        <w:jc w:val="center"/>
        <w:rPr>
          <w:szCs w:val="28"/>
        </w:rPr>
      </w:pPr>
      <w:r>
        <w:t>«Программное средство аудио</w:t>
      </w:r>
      <w:bookmarkStart w:id="1" w:name="_GoBack"/>
      <w:bookmarkEnd w:id="1"/>
      <w:r w:rsidR="009161D5">
        <w:t>записи</w:t>
      </w:r>
      <w:r w:rsidR="00D76F77">
        <w:t xml:space="preserve"> </w:t>
      </w:r>
      <w:r w:rsidR="009161D5" w:rsidRPr="00D71A45">
        <w:t>“</w:t>
      </w:r>
      <w:r w:rsidR="009161D5">
        <w:rPr>
          <w:lang w:val="en-US"/>
        </w:rPr>
        <w:t>BahRecorder</w:t>
      </w:r>
      <w:r w:rsidR="009161D5">
        <w:t>»</w:t>
      </w:r>
    </w:p>
    <w:p w:rsidR="003D75CD" w:rsidRPr="003D75CD" w:rsidRDefault="003D75CD" w:rsidP="00B158A2">
      <w:pPr>
        <w:ind w:firstLine="0"/>
        <w:jc w:val="center"/>
        <w:rPr>
          <w:szCs w:val="28"/>
        </w:rPr>
      </w:pPr>
    </w:p>
    <w:p w:rsidR="00C8543B" w:rsidRPr="005773E6" w:rsidRDefault="00C8543B" w:rsidP="00B158A2">
      <w:pPr>
        <w:ind w:firstLine="0"/>
        <w:jc w:val="center"/>
        <w:rPr>
          <w:szCs w:val="28"/>
        </w:rPr>
      </w:pPr>
      <w:r>
        <w:rPr>
          <w:szCs w:val="28"/>
        </w:rPr>
        <w:t xml:space="preserve">БГУИР КП   </w:t>
      </w:r>
      <w:r w:rsidR="00A95516" w:rsidRPr="008F6392">
        <w:rPr>
          <w:szCs w:val="28"/>
        </w:rPr>
        <w:t>1</w:t>
      </w:r>
      <w:r w:rsidR="00D76F77">
        <w:rPr>
          <w:szCs w:val="28"/>
        </w:rPr>
        <w:t>–40 01 01 15</w:t>
      </w:r>
      <w:r>
        <w:rPr>
          <w:szCs w:val="28"/>
        </w:rPr>
        <w:t xml:space="preserve"> ПЗ</w:t>
      </w:r>
    </w:p>
    <w:p w:rsidR="00C8543B" w:rsidRPr="004E3C68" w:rsidRDefault="00C8543B" w:rsidP="008278F5">
      <w:pPr>
        <w:spacing w:after="200" w:line="276" w:lineRule="auto"/>
        <w:ind w:firstLine="0"/>
        <w:jc w:val="center"/>
        <w:rPr>
          <w:szCs w:val="28"/>
        </w:rPr>
      </w:pPr>
    </w:p>
    <w:p w:rsidR="00B158A2" w:rsidRPr="004E3C68" w:rsidRDefault="00B158A2" w:rsidP="00C8543B">
      <w:pPr>
        <w:spacing w:after="200" w:line="276" w:lineRule="auto"/>
        <w:ind w:firstLine="0"/>
        <w:jc w:val="center"/>
        <w:rPr>
          <w:szCs w:val="28"/>
        </w:rPr>
      </w:pPr>
    </w:p>
    <w:p w:rsidR="00B158A2" w:rsidRDefault="00B158A2" w:rsidP="00C8543B">
      <w:pPr>
        <w:spacing w:after="200" w:line="276" w:lineRule="auto"/>
        <w:ind w:firstLine="0"/>
        <w:jc w:val="center"/>
        <w:rPr>
          <w:szCs w:val="28"/>
        </w:rPr>
      </w:pPr>
    </w:p>
    <w:p w:rsidR="000E2F3E" w:rsidRPr="004E3C68" w:rsidRDefault="000E2F3E" w:rsidP="00C8543B">
      <w:pPr>
        <w:spacing w:after="200" w:line="276" w:lineRule="auto"/>
        <w:ind w:firstLine="0"/>
        <w:jc w:val="center"/>
        <w:rPr>
          <w:szCs w:val="28"/>
        </w:rPr>
      </w:pPr>
    </w:p>
    <w:p w:rsidR="00B158A2" w:rsidRPr="004E3C68" w:rsidRDefault="00B158A2" w:rsidP="00C8543B">
      <w:pPr>
        <w:spacing w:after="200" w:line="276" w:lineRule="auto"/>
        <w:ind w:firstLine="0"/>
        <w:jc w:val="center"/>
        <w:rPr>
          <w:szCs w:val="28"/>
        </w:rPr>
      </w:pPr>
    </w:p>
    <w:p w:rsidR="00B158A2" w:rsidRPr="004E3C68" w:rsidRDefault="00B158A2" w:rsidP="00C8543B">
      <w:pPr>
        <w:spacing w:after="200" w:line="276" w:lineRule="auto"/>
        <w:ind w:firstLine="0"/>
        <w:jc w:val="center"/>
        <w:rPr>
          <w:szCs w:val="28"/>
        </w:rPr>
      </w:pPr>
    </w:p>
    <w:p w:rsidR="00C8543B" w:rsidRDefault="00C8543B" w:rsidP="00B158A2">
      <w:pPr>
        <w:ind w:firstLine="0"/>
        <w:rPr>
          <w:szCs w:val="28"/>
        </w:rPr>
      </w:pPr>
      <w:r>
        <w:rPr>
          <w:szCs w:val="28"/>
        </w:rPr>
        <w:t>Выполнил</w:t>
      </w:r>
    </w:p>
    <w:p w:rsidR="00C8543B" w:rsidRPr="00B158A2" w:rsidRDefault="009161D5" w:rsidP="00B158A2">
      <w:pPr>
        <w:ind w:firstLine="0"/>
        <w:rPr>
          <w:szCs w:val="28"/>
        </w:rPr>
      </w:pPr>
      <w:r>
        <w:rPr>
          <w:szCs w:val="28"/>
        </w:rPr>
        <w:t xml:space="preserve">студент, </w:t>
      </w:r>
      <w:r w:rsidR="00037FC3">
        <w:rPr>
          <w:szCs w:val="28"/>
        </w:rPr>
        <w:t xml:space="preserve">гр. </w:t>
      </w:r>
      <w:r w:rsidR="00D76F77">
        <w:rPr>
          <w:szCs w:val="28"/>
        </w:rPr>
        <w:t>8</w:t>
      </w:r>
      <w:r w:rsidR="00037FC3">
        <w:rPr>
          <w:szCs w:val="28"/>
        </w:rPr>
        <w:t>51004</w:t>
      </w:r>
      <w:r>
        <w:rPr>
          <w:szCs w:val="28"/>
        </w:rPr>
        <w:t xml:space="preserve">                                                                      </w:t>
      </w:r>
      <w:r w:rsidR="00D76F77">
        <w:rPr>
          <w:szCs w:val="28"/>
        </w:rPr>
        <w:t>Борисюк Ф</w:t>
      </w:r>
      <w:r>
        <w:rPr>
          <w:szCs w:val="28"/>
        </w:rPr>
        <w:t>.А.</w:t>
      </w:r>
    </w:p>
    <w:p w:rsidR="00C8543B" w:rsidRDefault="00C8543B" w:rsidP="00B158A2">
      <w:pPr>
        <w:ind w:firstLine="0"/>
        <w:rPr>
          <w:szCs w:val="28"/>
        </w:rPr>
      </w:pPr>
      <w:r>
        <w:rPr>
          <w:szCs w:val="28"/>
        </w:rPr>
        <w:t xml:space="preserve">Проверил:                                                               </w:t>
      </w:r>
      <w:r w:rsidR="009161D5">
        <w:rPr>
          <w:szCs w:val="28"/>
        </w:rPr>
        <w:t xml:space="preserve">              </w:t>
      </w:r>
      <w:r>
        <w:rPr>
          <w:szCs w:val="28"/>
        </w:rPr>
        <w:t xml:space="preserve">        </w:t>
      </w:r>
      <w:r w:rsidR="00D76F77">
        <w:rPr>
          <w:szCs w:val="28"/>
        </w:rPr>
        <w:t>Шульга Е</w:t>
      </w:r>
      <w:r w:rsidR="008F6392">
        <w:rPr>
          <w:szCs w:val="28"/>
        </w:rPr>
        <w:t>.</w:t>
      </w:r>
      <w:r w:rsidR="00D76F77">
        <w:rPr>
          <w:szCs w:val="28"/>
        </w:rPr>
        <w:t>С.</w:t>
      </w:r>
    </w:p>
    <w:p w:rsidR="00C8543B" w:rsidRDefault="00C8543B" w:rsidP="00C8543B">
      <w:pPr>
        <w:spacing w:after="200" w:line="276" w:lineRule="auto"/>
        <w:ind w:firstLine="0"/>
        <w:jc w:val="center"/>
        <w:rPr>
          <w:szCs w:val="28"/>
        </w:rPr>
      </w:pPr>
    </w:p>
    <w:p w:rsidR="00C8543B" w:rsidRDefault="00C8543B" w:rsidP="00C8543B">
      <w:pPr>
        <w:spacing w:after="200" w:line="276" w:lineRule="auto"/>
        <w:ind w:firstLine="0"/>
        <w:jc w:val="center"/>
        <w:rPr>
          <w:szCs w:val="28"/>
        </w:rPr>
      </w:pPr>
    </w:p>
    <w:p w:rsidR="000D7312" w:rsidRPr="005773E6" w:rsidRDefault="000D7312" w:rsidP="00C8543B">
      <w:pPr>
        <w:spacing w:after="200" w:line="276" w:lineRule="auto"/>
        <w:ind w:firstLine="0"/>
        <w:jc w:val="center"/>
        <w:rPr>
          <w:szCs w:val="28"/>
        </w:rPr>
      </w:pPr>
    </w:p>
    <w:p w:rsidR="006B3C36" w:rsidRPr="00D76F77" w:rsidRDefault="00D76F77" w:rsidP="00D76F77">
      <w:pPr>
        <w:spacing w:after="200" w:line="276" w:lineRule="auto"/>
        <w:ind w:firstLine="0"/>
        <w:jc w:val="center"/>
        <w:rPr>
          <w:szCs w:val="28"/>
        </w:rPr>
        <w:sectPr w:rsidR="006B3C36" w:rsidRPr="00D76F77" w:rsidSect="00E460C5">
          <w:footerReference w:type="default" r:id="rId8"/>
          <w:footerReference w:type="first" r:id="rId9"/>
          <w:pgSz w:w="11906" w:h="16838"/>
          <w:pgMar w:top="1134" w:right="851" w:bottom="1134" w:left="1701" w:header="709" w:footer="709" w:gutter="0"/>
          <w:cols w:space="708"/>
          <w:docGrid w:linePitch="381"/>
        </w:sectPr>
      </w:pPr>
      <w:r>
        <w:rPr>
          <w:szCs w:val="28"/>
        </w:rPr>
        <w:t>Минск   2020</w:t>
      </w:r>
    </w:p>
    <w:p w:rsidR="0062228E" w:rsidRDefault="0062228E" w:rsidP="00C8543B">
      <w:pPr>
        <w:pStyle w:val="a6"/>
      </w:pPr>
      <w:r>
        <w:lastRenderedPageBreak/>
        <w:t>Содержание</w:t>
      </w:r>
    </w:p>
    <w:bookmarkStart w:id="2" w:name="_Toc388266381"/>
    <w:bookmarkStart w:id="3" w:name="_Toc388434568"/>
    <w:bookmarkStart w:id="4" w:name="_Toc411433279"/>
    <w:bookmarkStart w:id="5" w:name="_Toc411433517"/>
    <w:bookmarkStart w:id="6" w:name="_Toc411433712"/>
    <w:bookmarkStart w:id="7" w:name="_Toc411433880"/>
    <w:p w:rsidR="0017692D" w:rsidRDefault="004209BC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r>
        <w:fldChar w:fldCharType="begin"/>
      </w:r>
      <w:r w:rsidR="009F0AF0">
        <w:instrText xml:space="preserve"> TOC \o "1-3" \h \z \u </w:instrText>
      </w:r>
      <w:r>
        <w:fldChar w:fldCharType="separate"/>
      </w:r>
      <w:hyperlink w:anchor="_Toc498266598" w:history="1">
        <w:r w:rsidR="0017692D" w:rsidRPr="00C41918">
          <w:rPr>
            <w:rStyle w:val="af"/>
          </w:rPr>
          <w:t>Введение</w:t>
        </w:r>
        <w:r w:rsidR="0017692D">
          <w:rPr>
            <w:webHidden/>
          </w:rPr>
          <w:tab/>
        </w:r>
        <w:r>
          <w:rPr>
            <w:webHidden/>
          </w:rPr>
          <w:fldChar w:fldCharType="begin"/>
        </w:r>
        <w:r w:rsidR="0017692D">
          <w:rPr>
            <w:webHidden/>
          </w:rPr>
          <w:instrText xml:space="preserve"> PAGEREF _Toc49826659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40A76"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17692D" w:rsidRDefault="007950D9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498266599" w:history="1">
        <w:r w:rsidR="0017692D" w:rsidRPr="00C41918">
          <w:rPr>
            <w:rStyle w:val="af"/>
          </w:rPr>
          <w:t>1 Анализ литературных источников</w:t>
        </w:r>
        <w:r w:rsidR="0017692D">
          <w:rPr>
            <w:webHidden/>
          </w:rPr>
          <w:tab/>
        </w:r>
        <w:r w:rsidR="004209BC">
          <w:rPr>
            <w:webHidden/>
          </w:rPr>
          <w:fldChar w:fldCharType="begin"/>
        </w:r>
        <w:r w:rsidR="0017692D">
          <w:rPr>
            <w:webHidden/>
          </w:rPr>
          <w:instrText xml:space="preserve"> PAGEREF _Toc498266599 \h </w:instrText>
        </w:r>
        <w:r w:rsidR="004209BC">
          <w:rPr>
            <w:webHidden/>
          </w:rPr>
        </w:r>
        <w:r w:rsidR="004209BC">
          <w:rPr>
            <w:webHidden/>
          </w:rPr>
          <w:fldChar w:fldCharType="separate"/>
        </w:r>
        <w:r w:rsidR="00340A76">
          <w:rPr>
            <w:webHidden/>
          </w:rPr>
          <w:t>6</w:t>
        </w:r>
        <w:r w:rsidR="004209BC">
          <w:rPr>
            <w:webHidden/>
          </w:rPr>
          <w:fldChar w:fldCharType="end"/>
        </w:r>
      </w:hyperlink>
    </w:p>
    <w:p w:rsidR="0017692D" w:rsidRDefault="007950D9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498266600" w:history="1">
        <w:r w:rsidR="0017692D" w:rsidRPr="00C41918">
          <w:rPr>
            <w:rStyle w:val="af"/>
          </w:rPr>
          <w:t>1.1 Анализ существующих приложений</w:t>
        </w:r>
        <w:r w:rsidR="0017692D">
          <w:rPr>
            <w:webHidden/>
          </w:rPr>
          <w:tab/>
        </w:r>
        <w:r w:rsidR="004209BC">
          <w:rPr>
            <w:webHidden/>
          </w:rPr>
          <w:fldChar w:fldCharType="begin"/>
        </w:r>
        <w:r w:rsidR="0017692D">
          <w:rPr>
            <w:webHidden/>
          </w:rPr>
          <w:instrText xml:space="preserve"> PAGEREF _Toc498266600 \h </w:instrText>
        </w:r>
        <w:r w:rsidR="004209BC">
          <w:rPr>
            <w:webHidden/>
          </w:rPr>
        </w:r>
        <w:r w:rsidR="004209BC">
          <w:rPr>
            <w:webHidden/>
          </w:rPr>
          <w:fldChar w:fldCharType="separate"/>
        </w:r>
        <w:r w:rsidR="00340A76">
          <w:rPr>
            <w:webHidden/>
          </w:rPr>
          <w:t>6</w:t>
        </w:r>
        <w:r w:rsidR="004209BC">
          <w:rPr>
            <w:webHidden/>
          </w:rPr>
          <w:fldChar w:fldCharType="end"/>
        </w:r>
      </w:hyperlink>
    </w:p>
    <w:p w:rsidR="0017692D" w:rsidRDefault="007950D9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498266601" w:history="1">
        <w:r w:rsidR="0017692D" w:rsidRPr="00C41918">
          <w:rPr>
            <w:rStyle w:val="af"/>
          </w:rPr>
          <w:t>2 Постановка задачи</w:t>
        </w:r>
        <w:r w:rsidR="0017692D">
          <w:rPr>
            <w:webHidden/>
          </w:rPr>
          <w:tab/>
        </w:r>
        <w:r w:rsidR="004209BC">
          <w:rPr>
            <w:webHidden/>
          </w:rPr>
          <w:fldChar w:fldCharType="begin"/>
        </w:r>
        <w:r w:rsidR="0017692D">
          <w:rPr>
            <w:webHidden/>
          </w:rPr>
          <w:instrText xml:space="preserve"> PAGEREF _Toc498266601 \h </w:instrText>
        </w:r>
        <w:r w:rsidR="004209BC">
          <w:rPr>
            <w:webHidden/>
          </w:rPr>
        </w:r>
        <w:r w:rsidR="004209BC">
          <w:rPr>
            <w:webHidden/>
          </w:rPr>
          <w:fldChar w:fldCharType="separate"/>
        </w:r>
        <w:r w:rsidR="00340A76">
          <w:rPr>
            <w:webHidden/>
          </w:rPr>
          <w:t>8</w:t>
        </w:r>
        <w:r w:rsidR="004209BC">
          <w:rPr>
            <w:webHidden/>
          </w:rPr>
          <w:fldChar w:fldCharType="end"/>
        </w:r>
      </w:hyperlink>
    </w:p>
    <w:p w:rsidR="0017692D" w:rsidRDefault="007950D9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498266602" w:history="1">
        <w:r w:rsidR="0017692D" w:rsidRPr="00C41918">
          <w:rPr>
            <w:rStyle w:val="af"/>
          </w:rPr>
          <w:t>3 Разработка программного средства</w:t>
        </w:r>
        <w:r w:rsidR="0017692D">
          <w:rPr>
            <w:webHidden/>
          </w:rPr>
          <w:tab/>
        </w:r>
        <w:r w:rsidR="004209BC">
          <w:rPr>
            <w:webHidden/>
          </w:rPr>
          <w:fldChar w:fldCharType="begin"/>
        </w:r>
        <w:r w:rsidR="0017692D">
          <w:rPr>
            <w:webHidden/>
          </w:rPr>
          <w:instrText xml:space="preserve"> PAGEREF _Toc498266602 \h </w:instrText>
        </w:r>
        <w:r w:rsidR="004209BC">
          <w:rPr>
            <w:webHidden/>
          </w:rPr>
        </w:r>
        <w:r w:rsidR="004209BC">
          <w:rPr>
            <w:webHidden/>
          </w:rPr>
          <w:fldChar w:fldCharType="separate"/>
        </w:r>
        <w:r w:rsidR="00340A76">
          <w:rPr>
            <w:webHidden/>
          </w:rPr>
          <w:t>9</w:t>
        </w:r>
        <w:r w:rsidR="004209BC">
          <w:rPr>
            <w:webHidden/>
          </w:rPr>
          <w:fldChar w:fldCharType="end"/>
        </w:r>
      </w:hyperlink>
    </w:p>
    <w:p w:rsidR="0017692D" w:rsidRDefault="007950D9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498266603" w:history="1">
        <w:r w:rsidR="0017692D" w:rsidRPr="00C41918">
          <w:rPr>
            <w:rStyle w:val="af"/>
          </w:rPr>
          <w:t>3.1 Описание используемых технологий</w:t>
        </w:r>
        <w:r w:rsidR="0017692D">
          <w:rPr>
            <w:webHidden/>
          </w:rPr>
          <w:tab/>
        </w:r>
        <w:r w:rsidR="004209BC">
          <w:rPr>
            <w:webHidden/>
          </w:rPr>
          <w:fldChar w:fldCharType="begin"/>
        </w:r>
        <w:r w:rsidR="0017692D">
          <w:rPr>
            <w:webHidden/>
          </w:rPr>
          <w:instrText xml:space="preserve"> PAGEREF _Toc498266603 \h </w:instrText>
        </w:r>
        <w:r w:rsidR="004209BC">
          <w:rPr>
            <w:webHidden/>
          </w:rPr>
        </w:r>
        <w:r w:rsidR="004209BC">
          <w:rPr>
            <w:webHidden/>
          </w:rPr>
          <w:fldChar w:fldCharType="separate"/>
        </w:r>
        <w:r w:rsidR="00340A76">
          <w:rPr>
            <w:webHidden/>
          </w:rPr>
          <w:t>9</w:t>
        </w:r>
        <w:r w:rsidR="004209BC">
          <w:rPr>
            <w:webHidden/>
          </w:rPr>
          <w:fldChar w:fldCharType="end"/>
        </w:r>
      </w:hyperlink>
    </w:p>
    <w:p w:rsidR="0017692D" w:rsidRDefault="007950D9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498266604" w:history="1">
        <w:r w:rsidR="0017692D" w:rsidRPr="00C41918">
          <w:rPr>
            <w:rStyle w:val="af"/>
          </w:rPr>
          <w:t>3.2 Структура программного средства</w:t>
        </w:r>
        <w:r w:rsidR="0017692D">
          <w:rPr>
            <w:webHidden/>
          </w:rPr>
          <w:tab/>
        </w:r>
        <w:r w:rsidR="004209BC">
          <w:rPr>
            <w:webHidden/>
          </w:rPr>
          <w:fldChar w:fldCharType="begin"/>
        </w:r>
        <w:r w:rsidR="0017692D">
          <w:rPr>
            <w:webHidden/>
          </w:rPr>
          <w:instrText xml:space="preserve"> PAGEREF _Toc498266604 \h </w:instrText>
        </w:r>
        <w:r w:rsidR="004209BC">
          <w:rPr>
            <w:webHidden/>
          </w:rPr>
        </w:r>
        <w:r w:rsidR="004209BC">
          <w:rPr>
            <w:webHidden/>
          </w:rPr>
          <w:fldChar w:fldCharType="separate"/>
        </w:r>
        <w:r w:rsidR="00340A76">
          <w:rPr>
            <w:webHidden/>
          </w:rPr>
          <w:t>10</w:t>
        </w:r>
        <w:r w:rsidR="004209BC">
          <w:rPr>
            <w:webHidden/>
          </w:rPr>
          <w:fldChar w:fldCharType="end"/>
        </w:r>
      </w:hyperlink>
    </w:p>
    <w:p w:rsidR="0017692D" w:rsidRDefault="007950D9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498266605" w:history="1">
        <w:r w:rsidR="0017692D" w:rsidRPr="00C41918">
          <w:rPr>
            <w:rStyle w:val="af"/>
          </w:rPr>
          <w:t>4 Тестирование и проверка работоспособности программного средства</w:t>
        </w:r>
        <w:r w:rsidR="0017692D">
          <w:rPr>
            <w:webHidden/>
          </w:rPr>
          <w:tab/>
        </w:r>
        <w:r w:rsidR="004209BC">
          <w:rPr>
            <w:webHidden/>
          </w:rPr>
          <w:fldChar w:fldCharType="begin"/>
        </w:r>
        <w:r w:rsidR="0017692D">
          <w:rPr>
            <w:webHidden/>
          </w:rPr>
          <w:instrText xml:space="preserve"> PAGEREF _Toc498266605 \h </w:instrText>
        </w:r>
        <w:r w:rsidR="004209BC">
          <w:rPr>
            <w:webHidden/>
          </w:rPr>
        </w:r>
        <w:r w:rsidR="004209BC">
          <w:rPr>
            <w:webHidden/>
          </w:rPr>
          <w:fldChar w:fldCharType="separate"/>
        </w:r>
        <w:r w:rsidR="00340A76">
          <w:rPr>
            <w:webHidden/>
          </w:rPr>
          <w:t>19</w:t>
        </w:r>
        <w:r w:rsidR="004209BC">
          <w:rPr>
            <w:webHidden/>
          </w:rPr>
          <w:fldChar w:fldCharType="end"/>
        </w:r>
      </w:hyperlink>
    </w:p>
    <w:p w:rsidR="0017692D" w:rsidRDefault="007950D9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498266606" w:history="1">
        <w:r w:rsidR="0017692D" w:rsidRPr="00C41918">
          <w:rPr>
            <w:rStyle w:val="af"/>
          </w:rPr>
          <w:t>5 Руководство по установке и использованию программного средства</w:t>
        </w:r>
        <w:r w:rsidR="0017692D">
          <w:rPr>
            <w:webHidden/>
          </w:rPr>
          <w:tab/>
        </w:r>
        <w:r w:rsidR="004209BC">
          <w:rPr>
            <w:webHidden/>
          </w:rPr>
          <w:fldChar w:fldCharType="begin"/>
        </w:r>
        <w:r w:rsidR="0017692D">
          <w:rPr>
            <w:webHidden/>
          </w:rPr>
          <w:instrText xml:space="preserve"> PAGEREF _Toc498266606 \h </w:instrText>
        </w:r>
        <w:r w:rsidR="004209BC">
          <w:rPr>
            <w:webHidden/>
          </w:rPr>
        </w:r>
        <w:r w:rsidR="004209BC">
          <w:rPr>
            <w:webHidden/>
          </w:rPr>
          <w:fldChar w:fldCharType="separate"/>
        </w:r>
        <w:r w:rsidR="00340A76">
          <w:rPr>
            <w:webHidden/>
          </w:rPr>
          <w:t>26</w:t>
        </w:r>
        <w:r w:rsidR="004209BC">
          <w:rPr>
            <w:webHidden/>
          </w:rPr>
          <w:fldChar w:fldCharType="end"/>
        </w:r>
      </w:hyperlink>
    </w:p>
    <w:p w:rsidR="0017692D" w:rsidRDefault="007950D9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498266607" w:history="1">
        <w:r w:rsidR="0017692D" w:rsidRPr="00C41918">
          <w:rPr>
            <w:rStyle w:val="af"/>
          </w:rPr>
          <w:t>Заключение</w:t>
        </w:r>
        <w:r w:rsidR="0017692D">
          <w:rPr>
            <w:webHidden/>
          </w:rPr>
          <w:tab/>
        </w:r>
        <w:r w:rsidR="004209BC">
          <w:rPr>
            <w:webHidden/>
          </w:rPr>
          <w:fldChar w:fldCharType="begin"/>
        </w:r>
        <w:r w:rsidR="0017692D">
          <w:rPr>
            <w:webHidden/>
          </w:rPr>
          <w:instrText xml:space="preserve"> PAGEREF _Toc498266607 \h </w:instrText>
        </w:r>
        <w:r w:rsidR="004209BC">
          <w:rPr>
            <w:webHidden/>
          </w:rPr>
        </w:r>
        <w:r w:rsidR="004209BC">
          <w:rPr>
            <w:webHidden/>
          </w:rPr>
          <w:fldChar w:fldCharType="separate"/>
        </w:r>
        <w:r w:rsidR="00340A76">
          <w:rPr>
            <w:webHidden/>
          </w:rPr>
          <w:t>29</w:t>
        </w:r>
        <w:r w:rsidR="004209BC">
          <w:rPr>
            <w:webHidden/>
          </w:rPr>
          <w:fldChar w:fldCharType="end"/>
        </w:r>
      </w:hyperlink>
    </w:p>
    <w:p w:rsidR="0017692D" w:rsidRDefault="007950D9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498266608" w:history="1">
        <w:r w:rsidR="0017692D" w:rsidRPr="00C41918">
          <w:rPr>
            <w:rStyle w:val="af"/>
          </w:rPr>
          <w:t>Список использованных источников</w:t>
        </w:r>
        <w:r w:rsidR="0017692D">
          <w:rPr>
            <w:webHidden/>
          </w:rPr>
          <w:tab/>
        </w:r>
        <w:r w:rsidR="004209BC">
          <w:rPr>
            <w:webHidden/>
          </w:rPr>
          <w:fldChar w:fldCharType="begin"/>
        </w:r>
        <w:r w:rsidR="0017692D">
          <w:rPr>
            <w:webHidden/>
          </w:rPr>
          <w:instrText xml:space="preserve"> PAGEREF _Toc498266608 \h </w:instrText>
        </w:r>
        <w:r w:rsidR="004209BC">
          <w:rPr>
            <w:webHidden/>
          </w:rPr>
        </w:r>
        <w:r w:rsidR="004209BC">
          <w:rPr>
            <w:webHidden/>
          </w:rPr>
          <w:fldChar w:fldCharType="separate"/>
        </w:r>
        <w:r w:rsidR="00340A76">
          <w:rPr>
            <w:webHidden/>
          </w:rPr>
          <w:t>30</w:t>
        </w:r>
        <w:r w:rsidR="004209BC">
          <w:rPr>
            <w:webHidden/>
          </w:rPr>
          <w:fldChar w:fldCharType="end"/>
        </w:r>
      </w:hyperlink>
    </w:p>
    <w:p w:rsidR="0017692D" w:rsidRDefault="007950D9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498266609" w:history="1">
        <w:r w:rsidR="0017692D" w:rsidRPr="00C41918">
          <w:rPr>
            <w:rStyle w:val="af"/>
          </w:rPr>
          <w:t>Приложение А</w:t>
        </w:r>
        <w:r w:rsidR="0017692D">
          <w:rPr>
            <w:webHidden/>
          </w:rPr>
          <w:tab/>
        </w:r>
        <w:r w:rsidR="004209BC">
          <w:rPr>
            <w:webHidden/>
          </w:rPr>
          <w:fldChar w:fldCharType="begin"/>
        </w:r>
        <w:r w:rsidR="0017692D">
          <w:rPr>
            <w:webHidden/>
          </w:rPr>
          <w:instrText xml:space="preserve"> PAGEREF _Toc498266609 \h </w:instrText>
        </w:r>
        <w:r w:rsidR="004209BC">
          <w:rPr>
            <w:webHidden/>
          </w:rPr>
        </w:r>
        <w:r w:rsidR="004209BC">
          <w:rPr>
            <w:webHidden/>
          </w:rPr>
          <w:fldChar w:fldCharType="separate"/>
        </w:r>
        <w:r w:rsidR="00340A76">
          <w:rPr>
            <w:webHidden/>
          </w:rPr>
          <w:t>31</w:t>
        </w:r>
        <w:r w:rsidR="004209BC">
          <w:rPr>
            <w:webHidden/>
          </w:rPr>
          <w:fldChar w:fldCharType="end"/>
        </w:r>
      </w:hyperlink>
    </w:p>
    <w:p w:rsidR="009506F5" w:rsidRDefault="004209BC" w:rsidP="00C8543B">
      <w:pPr>
        <w:pStyle w:val="12"/>
      </w:pPr>
      <w:r>
        <w:fldChar w:fldCharType="end"/>
      </w:r>
    </w:p>
    <w:p w:rsidR="00953FA3" w:rsidRDefault="009506F5" w:rsidP="00C8543B">
      <w:pPr>
        <w:pStyle w:val="a7"/>
      </w:pPr>
      <w:bookmarkStart w:id="8" w:name="_Toc411870072"/>
      <w:bookmarkStart w:id="9" w:name="_Toc498266598"/>
      <w:bookmarkEnd w:id="2"/>
      <w:bookmarkEnd w:id="3"/>
      <w:bookmarkEnd w:id="4"/>
      <w:bookmarkEnd w:id="5"/>
      <w:bookmarkEnd w:id="6"/>
      <w:bookmarkEnd w:id="7"/>
      <w:r>
        <w:lastRenderedPageBreak/>
        <w:t>Введение</w:t>
      </w:r>
      <w:bookmarkEnd w:id="8"/>
      <w:bookmarkEnd w:id="9"/>
    </w:p>
    <w:p w:rsidR="009161D5" w:rsidRDefault="009161D5" w:rsidP="009161D5">
      <w:pPr>
        <w:pStyle w:val="a2"/>
        <w:jc w:val="left"/>
        <w:rPr>
          <w:szCs w:val="22"/>
        </w:rPr>
      </w:pPr>
      <w:bookmarkStart w:id="10" w:name="_Toc498266599"/>
      <w:r w:rsidRPr="00D74105">
        <w:rPr>
          <w:szCs w:val="22"/>
        </w:rPr>
        <w:t xml:space="preserve">В современном мире наиболее развивающаяся отрасль – это отрасль компьютеров. Еще несколько десятилетий назад все персональные компьютеры можно было пересчитать по пальцам. Однако, сейчас их количество возросло настолько, что в каждой семье есть один, а может быть и более компьютеров. В наше время информационные технологии занимают центральное место в интеллектуализации общества, развитии его </w:t>
      </w:r>
      <w:r>
        <w:rPr>
          <w:szCs w:val="22"/>
        </w:rPr>
        <w:t>системы образования и культуры.</w:t>
      </w:r>
    </w:p>
    <w:p w:rsidR="009161D5" w:rsidRPr="00D74105" w:rsidRDefault="009161D5" w:rsidP="009161D5">
      <w:pPr>
        <w:pStyle w:val="a2"/>
        <w:jc w:val="left"/>
        <w:rPr>
          <w:szCs w:val="22"/>
        </w:rPr>
      </w:pPr>
      <w:r w:rsidRPr="00D74105">
        <w:rPr>
          <w:szCs w:val="22"/>
        </w:rPr>
        <w:t xml:space="preserve">Операционная система </w:t>
      </w:r>
      <w:r>
        <w:rPr>
          <w:szCs w:val="22"/>
          <w:lang w:val="en-US"/>
        </w:rPr>
        <w:t>Windows</w:t>
      </w:r>
      <w:r>
        <w:rPr>
          <w:szCs w:val="22"/>
        </w:rPr>
        <w:t xml:space="preserve"> заняла свое место среди постребителей благодаря блестящим возможностям создания удобных графических интерфесов, что в свою очередь позволило программистам плодотворно создавать понятные и приятные в использовании прикладные программы.</w:t>
      </w:r>
    </w:p>
    <w:p w:rsidR="009161D5" w:rsidRPr="009E3DC9" w:rsidRDefault="009161D5" w:rsidP="009161D5">
      <w:pPr>
        <w:pStyle w:val="a2"/>
        <w:jc w:val="left"/>
        <w:rPr>
          <w:szCs w:val="22"/>
        </w:rPr>
      </w:pPr>
      <w:r w:rsidRPr="00D74105">
        <w:rPr>
          <w:szCs w:val="22"/>
          <w:lang w:val="en-US"/>
        </w:rPr>
        <w:t>WindowsAPI</w:t>
      </w:r>
      <w:r w:rsidRPr="009E3DC9">
        <w:rPr>
          <w:szCs w:val="22"/>
        </w:rPr>
        <w:t xml:space="preserve"> (</w:t>
      </w:r>
      <w:r w:rsidRPr="00D74105">
        <w:rPr>
          <w:szCs w:val="22"/>
        </w:rPr>
        <w:t>англ</w:t>
      </w:r>
      <w:r w:rsidRPr="009E3DC9">
        <w:rPr>
          <w:szCs w:val="22"/>
        </w:rPr>
        <w:t xml:space="preserve">. </w:t>
      </w:r>
      <w:r w:rsidRPr="00D74105">
        <w:rPr>
          <w:szCs w:val="22"/>
          <w:lang w:val="en-US"/>
        </w:rPr>
        <w:t>applicationprogramminginterfaces</w:t>
      </w:r>
      <w:r w:rsidRPr="009E3DC9">
        <w:rPr>
          <w:szCs w:val="22"/>
        </w:rPr>
        <w:t xml:space="preserve">) — </w:t>
      </w:r>
      <w:r w:rsidRPr="00D74105">
        <w:rPr>
          <w:szCs w:val="22"/>
        </w:rPr>
        <w:t>общеенаименование</w:t>
      </w:r>
      <w:r w:rsidR="006579C2">
        <w:rPr>
          <w:szCs w:val="22"/>
        </w:rPr>
        <w:t xml:space="preserve"> </w:t>
      </w:r>
      <w:r w:rsidRPr="00D74105">
        <w:rPr>
          <w:szCs w:val="22"/>
        </w:rPr>
        <w:t>целого</w:t>
      </w:r>
      <w:r w:rsidR="006579C2">
        <w:rPr>
          <w:szCs w:val="22"/>
        </w:rPr>
        <w:t xml:space="preserve"> </w:t>
      </w:r>
      <w:r w:rsidRPr="00D74105">
        <w:rPr>
          <w:szCs w:val="22"/>
        </w:rPr>
        <w:t>набора</w:t>
      </w:r>
      <w:r w:rsidR="006579C2">
        <w:rPr>
          <w:szCs w:val="22"/>
        </w:rPr>
        <w:t xml:space="preserve"> </w:t>
      </w:r>
      <w:r w:rsidRPr="00D74105">
        <w:rPr>
          <w:szCs w:val="22"/>
        </w:rPr>
        <w:t>базовых</w:t>
      </w:r>
      <w:r w:rsidR="006579C2">
        <w:rPr>
          <w:szCs w:val="22"/>
        </w:rPr>
        <w:t xml:space="preserve"> </w:t>
      </w:r>
      <w:r w:rsidRPr="00D74105">
        <w:rPr>
          <w:szCs w:val="22"/>
        </w:rPr>
        <w:t>функций</w:t>
      </w:r>
      <w:r w:rsidR="006579C2">
        <w:rPr>
          <w:szCs w:val="22"/>
        </w:rPr>
        <w:t xml:space="preserve"> </w:t>
      </w:r>
      <w:r w:rsidRPr="00D74105">
        <w:rPr>
          <w:szCs w:val="22"/>
        </w:rPr>
        <w:t>интерфейсов</w:t>
      </w:r>
      <w:r w:rsidR="006579C2">
        <w:rPr>
          <w:szCs w:val="22"/>
        </w:rPr>
        <w:t xml:space="preserve"> </w:t>
      </w:r>
      <w:r w:rsidRPr="00D74105">
        <w:rPr>
          <w:szCs w:val="22"/>
        </w:rPr>
        <w:t>программирования</w:t>
      </w:r>
      <w:r w:rsidR="006579C2">
        <w:rPr>
          <w:szCs w:val="22"/>
        </w:rPr>
        <w:t xml:space="preserve"> </w:t>
      </w:r>
      <w:r w:rsidRPr="00D74105">
        <w:rPr>
          <w:szCs w:val="22"/>
        </w:rPr>
        <w:t>приложений</w:t>
      </w:r>
      <w:r w:rsidR="006579C2">
        <w:rPr>
          <w:szCs w:val="22"/>
        </w:rPr>
        <w:t xml:space="preserve"> </w:t>
      </w:r>
      <w:r w:rsidRPr="00D74105">
        <w:rPr>
          <w:szCs w:val="22"/>
        </w:rPr>
        <w:t>операционных</w:t>
      </w:r>
      <w:r w:rsidR="006579C2">
        <w:rPr>
          <w:szCs w:val="22"/>
        </w:rPr>
        <w:t xml:space="preserve"> </w:t>
      </w:r>
      <w:r w:rsidRPr="00D74105">
        <w:rPr>
          <w:szCs w:val="22"/>
        </w:rPr>
        <w:t>систем</w:t>
      </w:r>
      <w:r w:rsidR="006579C2">
        <w:rPr>
          <w:szCs w:val="22"/>
        </w:rPr>
        <w:t xml:space="preserve"> </w:t>
      </w:r>
      <w:r w:rsidRPr="00D74105">
        <w:rPr>
          <w:szCs w:val="22"/>
        </w:rPr>
        <w:t>семейств</w:t>
      </w:r>
      <w:r w:rsidR="006579C2">
        <w:rPr>
          <w:szCs w:val="22"/>
        </w:rPr>
        <w:t xml:space="preserve"> </w:t>
      </w:r>
      <w:r w:rsidRPr="00D74105">
        <w:rPr>
          <w:szCs w:val="22"/>
          <w:lang w:val="en-US"/>
        </w:rPr>
        <w:t>Microsoft</w:t>
      </w:r>
      <w:r w:rsidR="006579C2">
        <w:rPr>
          <w:szCs w:val="22"/>
        </w:rPr>
        <w:t xml:space="preserve"> </w:t>
      </w:r>
      <w:r w:rsidRPr="00D74105">
        <w:rPr>
          <w:szCs w:val="22"/>
          <w:lang w:val="en-US"/>
        </w:rPr>
        <w:t>Windows</w:t>
      </w:r>
      <w:r w:rsidR="006579C2">
        <w:rPr>
          <w:szCs w:val="22"/>
        </w:rPr>
        <w:t xml:space="preserve"> </w:t>
      </w:r>
      <w:r w:rsidRPr="00D74105">
        <w:rPr>
          <w:szCs w:val="22"/>
        </w:rPr>
        <w:t>корпорации</w:t>
      </w:r>
      <w:r w:rsidRPr="009E3DC9">
        <w:rPr>
          <w:szCs w:val="22"/>
        </w:rPr>
        <w:t xml:space="preserve"> «</w:t>
      </w:r>
      <w:r w:rsidRPr="00D74105">
        <w:rPr>
          <w:szCs w:val="22"/>
        </w:rPr>
        <w:t>Майкрософт</w:t>
      </w:r>
      <w:r w:rsidRPr="009E3DC9">
        <w:rPr>
          <w:szCs w:val="22"/>
        </w:rPr>
        <w:t xml:space="preserve">». </w:t>
      </w:r>
      <w:r w:rsidRPr="00D74105">
        <w:rPr>
          <w:szCs w:val="22"/>
        </w:rPr>
        <w:t>Является</w:t>
      </w:r>
      <w:r w:rsidR="006579C2">
        <w:rPr>
          <w:szCs w:val="22"/>
        </w:rPr>
        <w:t xml:space="preserve"> </w:t>
      </w:r>
      <w:r w:rsidRPr="00D74105">
        <w:rPr>
          <w:szCs w:val="22"/>
        </w:rPr>
        <w:t>самым</w:t>
      </w:r>
      <w:r w:rsidR="006579C2">
        <w:rPr>
          <w:szCs w:val="22"/>
        </w:rPr>
        <w:t xml:space="preserve"> </w:t>
      </w:r>
      <w:r w:rsidRPr="00D74105">
        <w:rPr>
          <w:szCs w:val="22"/>
        </w:rPr>
        <w:t>прямым</w:t>
      </w:r>
      <w:r w:rsidR="006579C2">
        <w:rPr>
          <w:szCs w:val="22"/>
        </w:rPr>
        <w:t xml:space="preserve"> </w:t>
      </w:r>
      <w:r w:rsidRPr="00D74105">
        <w:rPr>
          <w:szCs w:val="22"/>
        </w:rPr>
        <w:t>способом</w:t>
      </w:r>
      <w:r w:rsidR="006579C2">
        <w:rPr>
          <w:szCs w:val="22"/>
        </w:rPr>
        <w:t xml:space="preserve"> </w:t>
      </w:r>
      <w:r w:rsidRPr="00D74105">
        <w:rPr>
          <w:szCs w:val="22"/>
        </w:rPr>
        <w:t>взаимодействия</w:t>
      </w:r>
      <w:r w:rsidR="006579C2">
        <w:rPr>
          <w:szCs w:val="22"/>
        </w:rPr>
        <w:t xml:space="preserve"> </w:t>
      </w:r>
      <w:r w:rsidRPr="00D74105">
        <w:rPr>
          <w:szCs w:val="22"/>
        </w:rPr>
        <w:t>приложенийс</w:t>
      </w:r>
      <w:r w:rsidRPr="00D74105">
        <w:rPr>
          <w:szCs w:val="22"/>
          <w:lang w:val="en-US"/>
        </w:rPr>
        <w:t>Windows</w:t>
      </w:r>
      <w:r w:rsidRPr="009E3DC9">
        <w:rPr>
          <w:szCs w:val="22"/>
        </w:rPr>
        <w:t xml:space="preserve">. </w:t>
      </w:r>
    </w:p>
    <w:p w:rsidR="009161D5" w:rsidRPr="00670AC4" w:rsidRDefault="009161D5" w:rsidP="009161D5">
      <w:pPr>
        <w:pStyle w:val="a2"/>
        <w:jc w:val="left"/>
      </w:pPr>
      <w:r w:rsidRPr="00D74105">
        <w:rPr>
          <w:szCs w:val="22"/>
        </w:rPr>
        <w:t xml:space="preserve">Windows API спроектирован для использования в языке Си для написания прикладных программ, предназначенных для работы под управлением операционной системы MS Windows. Работа через Windows API — это наиболее близкий к операционной системе способ взаимодействия с ней из прикладных программ. </w:t>
      </w:r>
      <w:r w:rsidRPr="00D74105">
        <w:rPr>
          <w:szCs w:val="22"/>
        </w:rPr>
        <w:tab/>
        <w:t>Windows API представляет собой множество функций, структур данных и числовых констант, следующих соглашениям языка Си. Все языки программирования, способные вызывать такие функции и оперировать такими типами данных в программах, исполняемых в среде Windows, могут пользоваться этим API. В частности, это языки C++, Pascal, VisualBasic и многие другие.</w:t>
      </w:r>
    </w:p>
    <w:p w:rsidR="00B40DA8" w:rsidRDefault="008F6392" w:rsidP="00242F48">
      <w:pPr>
        <w:pStyle w:val="10"/>
      </w:pPr>
      <w:r>
        <w:lastRenderedPageBreak/>
        <w:t>Анализ литературных источников</w:t>
      </w:r>
      <w:bookmarkEnd w:id="10"/>
    </w:p>
    <w:p w:rsidR="008F6392" w:rsidRDefault="008F6392" w:rsidP="008F6392">
      <w:pPr>
        <w:pStyle w:val="2"/>
      </w:pPr>
      <w:bookmarkStart w:id="11" w:name="_Toc498266600"/>
      <w:r>
        <w:t>Анализ существующих приложений</w:t>
      </w:r>
      <w:bookmarkEnd w:id="11"/>
    </w:p>
    <w:p w:rsidR="009161D5" w:rsidRDefault="009161D5" w:rsidP="009161D5">
      <w:pPr>
        <w:pStyle w:val="a2"/>
        <w:rPr>
          <w:rStyle w:val="apple-converted-space"/>
          <w:shd w:val="clear" w:color="auto" w:fill="FFFFFF"/>
        </w:rPr>
      </w:pPr>
      <w:r>
        <w:t xml:space="preserve">Компания </w:t>
      </w:r>
      <w:r>
        <w:rPr>
          <w:lang w:val="en-US"/>
        </w:rPr>
        <w:t>Microsft</w:t>
      </w:r>
      <w:r>
        <w:t xml:space="preserve"> поставляет в стандартных версиях </w:t>
      </w:r>
      <w:r>
        <w:rPr>
          <w:lang w:val="en-US"/>
        </w:rPr>
        <w:t>WindowsXP</w:t>
      </w:r>
      <w:r>
        <w:t xml:space="preserve"> и младше</w:t>
      </w:r>
      <w:r w:rsidRPr="00BA7344">
        <w:t xml:space="preserve">, </w:t>
      </w:r>
      <w:r>
        <w:rPr>
          <w:lang w:val="en-US"/>
        </w:rPr>
        <w:t>Windows</w:t>
      </w:r>
      <w:r w:rsidRPr="00BA7344">
        <w:t xml:space="preserve"> 7 </w:t>
      </w:r>
      <w:r>
        <w:t>программу для записи звука с микрофона компьютера</w:t>
      </w:r>
      <w:r w:rsidRPr="00181192">
        <w:rPr>
          <w:rStyle w:val="apple-converted-space"/>
          <w:shd w:val="clear" w:color="auto" w:fill="FFFFFF"/>
        </w:rPr>
        <w:t>.</w:t>
      </w:r>
      <w:r>
        <w:rPr>
          <w:rStyle w:val="apple-converted-space"/>
          <w:shd w:val="clear" w:color="auto" w:fill="FFFFFF"/>
        </w:rPr>
        <w:t xml:space="preserve"> В обоих версиях операционной системы данная программа называется «Звукозапись». Остановимся на каждой из версий подробнее.</w:t>
      </w:r>
    </w:p>
    <w:p w:rsidR="009161D5" w:rsidRDefault="009161D5" w:rsidP="009161D5">
      <w:pPr>
        <w:pStyle w:val="a2"/>
        <w:rPr>
          <w:rStyle w:val="apple-converted-space"/>
          <w:shd w:val="clear" w:color="auto" w:fill="FFFFFF"/>
        </w:rPr>
      </w:pPr>
      <w:r>
        <w:rPr>
          <w:rStyle w:val="apple-converted-space"/>
          <w:shd w:val="clear" w:color="auto" w:fill="FFFFFF"/>
        </w:rPr>
        <w:t xml:space="preserve">В </w:t>
      </w:r>
      <w:r>
        <w:rPr>
          <w:rStyle w:val="apple-converted-space"/>
          <w:shd w:val="clear" w:color="auto" w:fill="FFFFFF"/>
          <w:lang w:val="en-US"/>
        </w:rPr>
        <w:t>WindowXP</w:t>
      </w:r>
      <w:r>
        <w:rPr>
          <w:rStyle w:val="apple-converted-space"/>
          <w:shd w:val="clear" w:color="auto" w:fill="FFFFFF"/>
        </w:rPr>
        <w:t>«Звукозапись» (рисунок 1) имела очень неоднозначный функционал.</w:t>
      </w:r>
    </w:p>
    <w:p w:rsidR="009161D5" w:rsidRDefault="009161D5" w:rsidP="009161D5">
      <w:pPr>
        <w:rPr>
          <w:rStyle w:val="apple-converted-space"/>
          <w:szCs w:val="28"/>
          <w:shd w:val="clear" w:color="auto" w:fill="FFFFFF"/>
        </w:rPr>
      </w:pPr>
    </w:p>
    <w:p w:rsidR="009161D5" w:rsidRDefault="009161D5" w:rsidP="009161D5">
      <w:pPr>
        <w:pStyle w:val="ab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>
            <wp:extent cx="2590800" cy="1476375"/>
            <wp:effectExtent l="19050" t="0" r="0" b="0"/>
            <wp:docPr id="1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0800" cy="1476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161D5" w:rsidRPr="009E3DC9" w:rsidRDefault="009161D5" w:rsidP="009161D5">
      <w:pPr>
        <w:pStyle w:val="ab"/>
        <w:rPr>
          <w:b w:val="0"/>
          <w:noProof/>
          <w:lang w:eastAsia="ru-RU"/>
        </w:rPr>
      </w:pPr>
      <w:r w:rsidRPr="00713848">
        <w:rPr>
          <w:b w:val="0"/>
          <w:noProof/>
          <w:lang w:eastAsia="ru-RU"/>
        </w:rPr>
        <w:t>Ри</w:t>
      </w:r>
      <w:r>
        <w:rPr>
          <w:b w:val="0"/>
          <w:noProof/>
          <w:lang w:eastAsia="ru-RU"/>
        </w:rPr>
        <w:t xml:space="preserve">сунок 1 – «Звукозапись» </w:t>
      </w:r>
      <w:r>
        <w:rPr>
          <w:b w:val="0"/>
          <w:noProof/>
          <w:lang w:val="en-US" w:eastAsia="ru-RU"/>
        </w:rPr>
        <w:t>WindowsXP</w:t>
      </w:r>
    </w:p>
    <w:p w:rsidR="009161D5" w:rsidRPr="009E3DC9" w:rsidRDefault="009161D5" w:rsidP="009161D5">
      <w:pPr>
        <w:pStyle w:val="ab"/>
        <w:rPr>
          <w:b w:val="0"/>
          <w:noProof/>
          <w:lang w:eastAsia="ru-RU"/>
        </w:rPr>
      </w:pPr>
    </w:p>
    <w:p w:rsidR="009161D5" w:rsidRDefault="009161D5" w:rsidP="009161D5">
      <w:pPr>
        <w:pStyle w:val="a2"/>
      </w:pPr>
      <w:r w:rsidRPr="003160EC">
        <w:t>Имея очень простной интерфейс программа удобна для выполнения своей прямой задачи – создание простых (без высокой дискретизации) аудиофайлов со средней длиной воспроизведения до 5 секунд. Время записи было ограничено 1 минутой. Пользователям пр</w:t>
      </w:r>
      <w:r>
        <w:t>иходилось идти на р</w:t>
      </w:r>
      <w:r w:rsidRPr="003160EC">
        <w:t xml:space="preserve">азличные ухищрения для увеличения длины записи. На сайте Microsoft есть отдельная статья о том как это сделать [3]. </w:t>
      </w:r>
      <w:r>
        <w:t>Однако программа умеет приме</w:t>
      </w:r>
      <w:r w:rsidRPr="003160EC">
        <w:t>нять различные звуковые эф</w:t>
      </w:r>
      <w:r>
        <w:t>ф</w:t>
      </w:r>
      <w:r w:rsidRPr="003160EC">
        <w:t>екты наример «Эхо» или «Реверсия</w:t>
      </w:r>
      <w:r>
        <w:t>». Вместе с тем не понятно</w:t>
      </w:r>
      <w:r w:rsidRPr="005D740A">
        <w:t xml:space="preserve">, </w:t>
      </w:r>
      <w:r>
        <w:t>как</w:t>
      </w:r>
      <w:r w:rsidRPr="003160EC">
        <w:t xml:space="preserve"> применять данные эф</w:t>
      </w:r>
      <w:r>
        <w:t>фекты</w:t>
      </w:r>
      <w:r w:rsidRPr="005D740A">
        <w:t xml:space="preserve">, </w:t>
      </w:r>
      <w:r w:rsidRPr="003160EC">
        <w:t>е</w:t>
      </w:r>
      <w:r>
        <w:t>сли аудиозапись очень короткая.</w:t>
      </w:r>
    </w:p>
    <w:p w:rsidR="009161D5" w:rsidRDefault="009161D5" w:rsidP="009161D5">
      <w:pPr>
        <w:pStyle w:val="a2"/>
        <w:ind w:firstLine="0"/>
      </w:pPr>
    </w:p>
    <w:p w:rsidR="009161D5" w:rsidRDefault="009161D5" w:rsidP="009161D5">
      <w:pPr>
        <w:pStyle w:val="a2"/>
        <w:ind w:firstLine="708"/>
      </w:pPr>
      <w:r w:rsidRPr="003160EC">
        <w:t>В версии Windows 7 (рисунок 2) программу значительно доработали.</w:t>
      </w:r>
    </w:p>
    <w:p w:rsidR="009161D5" w:rsidRDefault="009161D5" w:rsidP="009161D5">
      <w:pPr>
        <w:pStyle w:val="a2"/>
        <w:ind w:firstLine="708"/>
      </w:pPr>
    </w:p>
    <w:p w:rsidR="009161D5" w:rsidRDefault="009161D5" w:rsidP="009161D5">
      <w:pPr>
        <w:pStyle w:val="a2"/>
        <w:ind w:firstLine="708"/>
        <w:jc w:val="center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>
            <wp:extent cx="4381500" cy="819150"/>
            <wp:effectExtent l="19050" t="0" r="0" b="0"/>
            <wp:docPr id="11" name="Рисунок 2" descr="vo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vol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1500" cy="819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161D5" w:rsidRDefault="009161D5" w:rsidP="009161D5">
      <w:pPr>
        <w:pStyle w:val="ab"/>
        <w:ind w:firstLine="0"/>
        <w:rPr>
          <w:b w:val="0"/>
          <w:noProof/>
          <w:lang w:eastAsia="ru-RU"/>
        </w:rPr>
      </w:pPr>
      <w:r w:rsidRPr="003160EC">
        <w:rPr>
          <w:b w:val="0"/>
          <w:noProof/>
          <w:lang w:eastAsia="ru-RU"/>
        </w:rPr>
        <w:t>Рисунок 2 – «Звукозапись» Windows 7</w:t>
      </w:r>
    </w:p>
    <w:p w:rsidR="009161D5" w:rsidRPr="00F861CB" w:rsidRDefault="009161D5" w:rsidP="009161D5">
      <w:pPr>
        <w:pStyle w:val="para"/>
        <w:ind w:firstLine="708"/>
        <w:rPr>
          <w:sz w:val="28"/>
          <w:szCs w:val="28"/>
        </w:rPr>
      </w:pPr>
      <w:r w:rsidRPr="000006BB">
        <w:rPr>
          <w:sz w:val="28"/>
          <w:szCs w:val="28"/>
        </w:rPr>
        <w:t xml:space="preserve">С помощью программы «Звукозапись» </w:t>
      </w:r>
      <w:r>
        <w:rPr>
          <w:sz w:val="28"/>
          <w:szCs w:val="28"/>
        </w:rPr>
        <w:t xml:space="preserve">в </w:t>
      </w:r>
      <w:r>
        <w:rPr>
          <w:sz w:val="28"/>
          <w:szCs w:val="28"/>
          <w:lang w:val="en-US"/>
        </w:rPr>
        <w:t>Windows</w:t>
      </w:r>
      <w:r w:rsidRPr="000006BB">
        <w:rPr>
          <w:sz w:val="28"/>
          <w:szCs w:val="28"/>
        </w:rPr>
        <w:t xml:space="preserve"> 7 можно записать звук в звуковой файл и сохранить его на компьютере. Звук можно записывать с различных звуковых устройств (например, с микрофона), подключенных к </w:t>
      </w:r>
      <w:r>
        <w:rPr>
          <w:sz w:val="28"/>
          <w:szCs w:val="28"/>
        </w:rPr>
        <w:t>звуковой плате</w:t>
      </w:r>
      <w:r w:rsidRPr="000006BB">
        <w:rPr>
          <w:sz w:val="28"/>
          <w:szCs w:val="28"/>
        </w:rPr>
        <w:t xml:space="preserve"> компьютера. Виды источников ввода звука, с которых можно записать звук, зависят от имеющихся звуковых устройств и источников входа на звуковой плате.</w:t>
      </w:r>
    </w:p>
    <w:p w:rsidR="009161D5" w:rsidRDefault="009161D5" w:rsidP="009161D5">
      <w:pPr>
        <w:pStyle w:val="a2"/>
      </w:pPr>
      <w:r w:rsidRPr="003160EC">
        <w:lastRenderedPageBreak/>
        <w:t>В новой версии «Звукозаписи» разработчики убрали функционально малополезные эф</w:t>
      </w:r>
      <w:r>
        <w:t>ф</w:t>
      </w:r>
      <w:r w:rsidRPr="003160EC">
        <w:t>екты аудио, также программа начала записывать звук на диск, поэтому длина записи ограничена тол</w:t>
      </w:r>
      <w:r>
        <w:t>ь</w:t>
      </w:r>
      <w:r w:rsidRPr="003160EC">
        <w:t>ко количеством свободного дискового пространства. Также</w:t>
      </w:r>
      <w:r>
        <w:t xml:space="preserve">разработчики реализовали запись в формат </w:t>
      </w:r>
      <w:r w:rsidRPr="003160EC">
        <w:t>WMA</w:t>
      </w:r>
      <w:r>
        <w:t xml:space="preserve"> (</w:t>
      </w:r>
      <w:r w:rsidRPr="003160EC">
        <w:t>WindowsMediaAudio</w:t>
      </w:r>
      <w:r>
        <w:t xml:space="preserve">). Данный формат предназначен для сжатия аудиофайла однако требует дополнительных кодеков, также формат </w:t>
      </w:r>
      <w:r>
        <w:rPr>
          <w:lang w:val="en-US"/>
        </w:rPr>
        <w:t>WMA</w:t>
      </w:r>
      <w:r>
        <w:t xml:space="preserve">не получил такого широкого распространения как например </w:t>
      </w:r>
      <w:r>
        <w:rPr>
          <w:lang w:val="en-US"/>
        </w:rPr>
        <w:t>MP</w:t>
      </w:r>
      <w:r>
        <w:t>3, следовательно использовать аудиозаписи на других ОС затруднительно.</w:t>
      </w:r>
    </w:p>
    <w:p w:rsidR="009161D5" w:rsidRDefault="009161D5" w:rsidP="009161D5">
      <w:pPr>
        <w:pStyle w:val="main"/>
        <w:shd w:val="clear" w:color="auto" w:fill="FFFFFF"/>
        <w:ind w:firstLine="708"/>
        <w:jc w:val="both"/>
        <w:rPr>
          <w:color w:val="000000"/>
          <w:sz w:val="28"/>
          <w:szCs w:val="28"/>
        </w:rPr>
      </w:pPr>
      <w:r w:rsidRPr="00F861CB">
        <w:rPr>
          <w:sz w:val="28"/>
          <w:szCs w:val="28"/>
        </w:rPr>
        <w:t xml:space="preserve">Формат звука </w:t>
      </w:r>
      <w:r w:rsidRPr="00F861CB">
        <w:rPr>
          <w:sz w:val="28"/>
          <w:szCs w:val="28"/>
          <w:lang w:val="en-US"/>
        </w:rPr>
        <w:t>WAV</w:t>
      </w:r>
      <w:r w:rsidRPr="00F861CB">
        <w:rPr>
          <w:color w:val="000000"/>
          <w:sz w:val="28"/>
          <w:szCs w:val="28"/>
        </w:rPr>
        <w:t xml:space="preserve">- это цифровой формат звука, по своему качеству примерно одинаковый с форматом AUDIO, но объем измеряется не в минутах, а в байтах, мегабайтах и т.д. Данный формат может храниться как на жёстком диске ПК, что делает его весьма доступным для работы со звуковым оформлением сценария, так и на компакт-диске. </w:t>
      </w:r>
    </w:p>
    <w:p w:rsidR="009161D5" w:rsidRDefault="009161D5" w:rsidP="009161D5">
      <w:pPr>
        <w:pStyle w:val="main"/>
        <w:shd w:val="clear" w:color="auto" w:fill="FFFFFF"/>
        <w:ind w:firstLine="708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  <w:lang w:val="en-US"/>
        </w:rPr>
        <w:t>WAV</w:t>
      </w:r>
      <w:r>
        <w:rPr>
          <w:color w:val="000000"/>
          <w:sz w:val="28"/>
          <w:szCs w:val="28"/>
        </w:rPr>
        <w:t>файл состоит из двух чётких областей</w:t>
      </w:r>
      <w:r w:rsidRPr="00DE063C">
        <w:rPr>
          <w:color w:val="000000"/>
          <w:sz w:val="28"/>
          <w:szCs w:val="28"/>
        </w:rPr>
        <w:t xml:space="preserve">. </w:t>
      </w:r>
      <w:r>
        <w:rPr>
          <w:color w:val="000000"/>
          <w:sz w:val="28"/>
          <w:szCs w:val="28"/>
        </w:rPr>
        <w:t>Одна из них – заголовок файла</w:t>
      </w:r>
      <w:r w:rsidRPr="00DE063C">
        <w:rPr>
          <w:color w:val="000000"/>
          <w:sz w:val="28"/>
          <w:szCs w:val="28"/>
        </w:rPr>
        <w:t>,</w:t>
      </w:r>
      <w:r>
        <w:rPr>
          <w:color w:val="000000"/>
          <w:sz w:val="28"/>
          <w:szCs w:val="28"/>
        </w:rPr>
        <w:t xml:space="preserve"> другая – область данных</w:t>
      </w:r>
      <w:r w:rsidRPr="00A068C5">
        <w:rPr>
          <w:color w:val="000000"/>
          <w:sz w:val="28"/>
          <w:szCs w:val="28"/>
        </w:rPr>
        <w:t xml:space="preserve">. </w:t>
      </w:r>
    </w:p>
    <w:p w:rsidR="009161D5" w:rsidRDefault="009161D5" w:rsidP="009161D5">
      <w:pPr>
        <w:pStyle w:val="main"/>
        <w:shd w:val="clear" w:color="auto" w:fill="FFFFFF"/>
        <w:ind w:firstLine="708"/>
        <w:jc w:val="both"/>
        <w:rPr>
          <w:color w:val="000000"/>
          <w:sz w:val="28"/>
          <w:szCs w:val="17"/>
          <w:shd w:val="clear" w:color="auto" w:fill="FFFFFF"/>
        </w:rPr>
      </w:pPr>
      <w:r w:rsidRPr="00A068C5">
        <w:rPr>
          <w:color w:val="000000"/>
          <w:sz w:val="28"/>
          <w:szCs w:val="17"/>
          <w:shd w:val="clear" w:color="auto" w:fill="FFFFFF"/>
        </w:rPr>
        <w:t>Заголовки WAV-файла используют стандартный формат RIFF. Первые 8 байт файла - стандартный заголовок секции RIFF, который имеет ID секции "RIFF" и размер секции, равный размеру файла минус 8 байт, используемых для RIFF-заголовка. Первые 4 байта данных в секции "RIFF" определяют тип ресурса, который можно найти в секции. WAV-файлы всегда используют тип ресурса "WAVE". После типа ресурса (ID "WAVE") идут все секции звукового файла, которые определяют аудиосигнал.</w:t>
      </w:r>
    </w:p>
    <w:p w:rsidR="009161D5" w:rsidRDefault="009161D5" w:rsidP="009161D5">
      <w:pPr>
        <w:pStyle w:val="main"/>
        <w:shd w:val="clear" w:color="auto" w:fill="FFFFFF"/>
        <w:ind w:firstLine="708"/>
        <w:jc w:val="center"/>
        <w:rPr>
          <w:color w:val="000000"/>
          <w:sz w:val="28"/>
          <w:szCs w:val="17"/>
          <w:shd w:val="clear" w:color="auto" w:fill="FFFFFF"/>
        </w:rPr>
      </w:pPr>
      <w:r>
        <w:rPr>
          <w:noProof/>
          <w:color w:val="000000"/>
          <w:sz w:val="28"/>
          <w:szCs w:val="17"/>
          <w:shd w:val="clear" w:color="auto" w:fill="FFFFFF"/>
        </w:rPr>
        <w:drawing>
          <wp:inline distT="0" distB="0" distL="0" distR="0">
            <wp:extent cx="3609975" cy="1104900"/>
            <wp:effectExtent l="19050" t="0" r="9525" b="0"/>
            <wp:docPr id="9" name="Рисунок 3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1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9975" cy="1104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161D5" w:rsidRPr="009161D5" w:rsidRDefault="009161D5" w:rsidP="009161D5">
      <w:pPr>
        <w:pStyle w:val="main"/>
        <w:shd w:val="clear" w:color="auto" w:fill="FFFFFF"/>
        <w:ind w:firstLine="708"/>
        <w:jc w:val="center"/>
        <w:rPr>
          <w:color w:val="000000"/>
          <w:sz w:val="28"/>
          <w:szCs w:val="17"/>
          <w:shd w:val="clear" w:color="auto" w:fill="FFFFFF"/>
        </w:rPr>
      </w:pPr>
      <w:r>
        <w:rPr>
          <w:color w:val="000000"/>
          <w:sz w:val="28"/>
          <w:szCs w:val="17"/>
          <w:shd w:val="clear" w:color="auto" w:fill="FFFFFF"/>
        </w:rPr>
        <w:t xml:space="preserve">Рисунок 3 – Значение полей в секции </w:t>
      </w:r>
      <w:r>
        <w:rPr>
          <w:color w:val="000000"/>
          <w:sz w:val="28"/>
          <w:szCs w:val="17"/>
          <w:shd w:val="clear" w:color="auto" w:fill="FFFFFF"/>
          <w:lang w:val="en-US"/>
        </w:rPr>
        <w:t>RIFF</w:t>
      </w:r>
    </w:p>
    <w:p w:rsidR="009161D5" w:rsidRPr="004C52FC" w:rsidRDefault="009161D5" w:rsidP="009161D5">
      <w:pPr>
        <w:shd w:val="clear" w:color="auto" w:fill="FFFFFF"/>
        <w:spacing w:before="100" w:beforeAutospacing="1" w:after="100" w:afterAutospacing="1"/>
        <w:ind w:firstLine="708"/>
        <w:rPr>
          <w:rFonts w:eastAsia="Times New Roman"/>
          <w:color w:val="000000"/>
          <w:szCs w:val="17"/>
          <w:lang w:eastAsia="ru-RU"/>
        </w:rPr>
      </w:pPr>
      <w:r>
        <w:rPr>
          <w:rFonts w:eastAsia="Times New Roman"/>
          <w:color w:val="000000"/>
          <w:szCs w:val="17"/>
          <w:lang w:eastAsia="ru-RU"/>
        </w:rPr>
        <w:t>Хотя с</w:t>
      </w:r>
      <w:r w:rsidRPr="004C52FC">
        <w:rPr>
          <w:rFonts w:eastAsia="Times New Roman"/>
          <w:color w:val="000000"/>
          <w:szCs w:val="17"/>
          <w:lang w:eastAsia="ru-RU"/>
        </w:rPr>
        <w:t>уществует довольно много типов секций, заданных для файлов WAV, но большинство WAV-файлов содержат только две из них - секцию формата (</w:t>
      </w:r>
      <w:r w:rsidRPr="004C52FC">
        <w:rPr>
          <w:rFonts w:eastAsia="Times New Roman"/>
          <w:bCs/>
          <w:color w:val="000000"/>
          <w:szCs w:val="17"/>
          <w:lang w:eastAsia="ru-RU"/>
        </w:rPr>
        <w:t>"fmt "</w:t>
      </w:r>
      <w:r w:rsidRPr="004C52FC">
        <w:rPr>
          <w:rFonts w:eastAsia="Times New Roman"/>
          <w:color w:val="000000"/>
          <w:szCs w:val="17"/>
          <w:lang w:eastAsia="ru-RU"/>
        </w:rPr>
        <w:t>) и секцию данных (</w:t>
      </w:r>
      <w:r w:rsidRPr="004C52FC">
        <w:rPr>
          <w:rFonts w:eastAsia="Times New Roman"/>
          <w:bCs/>
          <w:color w:val="000000"/>
          <w:szCs w:val="17"/>
          <w:lang w:eastAsia="ru-RU"/>
        </w:rPr>
        <w:t>"data"</w:t>
      </w:r>
      <w:r w:rsidRPr="004C52FC">
        <w:rPr>
          <w:rFonts w:eastAsia="Times New Roman"/>
          <w:color w:val="000000"/>
          <w:szCs w:val="17"/>
          <w:lang w:eastAsia="ru-RU"/>
        </w:rPr>
        <w:t xml:space="preserve">). Это именно те секции, которые необходимы для описания формата выборок аудиоданных, и для хранения самих аудиоданных. Хотя официальная спецификация не задает жесткий порядок следования секций, наилучшей практикой будет размещение секции формата перед секцией данных. Многие программы ожидают именно такой порядок секций, и он наиболее разумен для передачи аудиоданных через медленные, последовательные источники наподобие Интернет. Иначе если формат придет после данных, то перед стартом воспроизведения необходимо </w:t>
      </w:r>
      <w:r w:rsidRPr="004C52FC">
        <w:rPr>
          <w:rFonts w:eastAsia="Times New Roman"/>
          <w:color w:val="000000"/>
          <w:szCs w:val="17"/>
          <w:lang w:eastAsia="ru-RU"/>
        </w:rPr>
        <w:lastRenderedPageBreak/>
        <w:t>считать и запомнить все аудиоданные, только после получения формата запускать воспроизведение.</w:t>
      </w:r>
    </w:p>
    <w:p w:rsidR="009161D5" w:rsidRDefault="009161D5" w:rsidP="009161D5">
      <w:pPr>
        <w:shd w:val="clear" w:color="auto" w:fill="FFFFFF"/>
        <w:spacing w:before="100" w:beforeAutospacing="1" w:after="100" w:afterAutospacing="1"/>
        <w:ind w:firstLine="708"/>
        <w:rPr>
          <w:rFonts w:eastAsia="Times New Roman"/>
          <w:color w:val="000000"/>
          <w:szCs w:val="17"/>
          <w:lang w:eastAsia="ru-RU"/>
        </w:rPr>
      </w:pPr>
      <w:r w:rsidRPr="004C52FC">
        <w:rPr>
          <w:rFonts w:eastAsia="Times New Roman"/>
          <w:color w:val="000000"/>
          <w:szCs w:val="17"/>
          <w:lang w:eastAsia="ru-RU"/>
        </w:rPr>
        <w:t xml:space="preserve">Все секции формата RIFF и соответственно секции Wave сохраняются в </w:t>
      </w:r>
      <w:r>
        <w:rPr>
          <w:rFonts w:eastAsia="Times New Roman"/>
          <w:color w:val="000000"/>
          <w:szCs w:val="17"/>
          <w:lang w:eastAsia="ru-RU"/>
        </w:rPr>
        <w:t>следующем формате (см</w:t>
      </w:r>
      <w:r w:rsidRPr="004C52FC">
        <w:rPr>
          <w:rFonts w:eastAsia="Times New Roman"/>
          <w:color w:val="000000"/>
          <w:szCs w:val="17"/>
          <w:lang w:eastAsia="ru-RU"/>
        </w:rPr>
        <w:t xml:space="preserve">. </w:t>
      </w:r>
      <w:r>
        <w:rPr>
          <w:rFonts w:eastAsia="Times New Roman"/>
          <w:color w:val="000000"/>
          <w:szCs w:val="17"/>
          <w:lang w:eastAsia="ru-RU"/>
        </w:rPr>
        <w:t>Рисунок 4</w:t>
      </w:r>
      <w:r w:rsidRPr="004C52FC">
        <w:rPr>
          <w:rFonts w:eastAsia="Times New Roman"/>
          <w:color w:val="000000"/>
          <w:szCs w:val="17"/>
          <w:lang w:eastAsia="ru-RU"/>
        </w:rPr>
        <w:t>). Заметьте, что даже вышеупомянутая секция RIFF соответствует этому формату.</w:t>
      </w:r>
    </w:p>
    <w:p w:rsidR="009161D5" w:rsidRDefault="009161D5" w:rsidP="009161D5">
      <w:pPr>
        <w:shd w:val="clear" w:color="auto" w:fill="FFFFFF"/>
        <w:spacing w:before="100" w:beforeAutospacing="1" w:after="100" w:afterAutospacing="1"/>
        <w:ind w:firstLine="708"/>
        <w:jc w:val="center"/>
        <w:rPr>
          <w:rFonts w:eastAsia="Times New Roman"/>
          <w:color w:val="000000"/>
          <w:szCs w:val="17"/>
          <w:lang w:eastAsia="ru-RU"/>
        </w:rPr>
      </w:pPr>
      <w:r>
        <w:rPr>
          <w:rFonts w:eastAsia="Times New Roman"/>
          <w:noProof/>
          <w:color w:val="000000"/>
          <w:szCs w:val="17"/>
          <w:lang w:eastAsia="ru-RU"/>
        </w:rPr>
        <w:drawing>
          <wp:inline distT="0" distB="0" distL="0" distR="0">
            <wp:extent cx="2200275" cy="847725"/>
            <wp:effectExtent l="19050" t="0" r="9525" b="0"/>
            <wp:docPr id="8" name="Рисунок 4" descr="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2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0275" cy="847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161D5" w:rsidRPr="004C52FC" w:rsidRDefault="009161D5" w:rsidP="009161D5">
      <w:pPr>
        <w:shd w:val="clear" w:color="auto" w:fill="FFFFFF"/>
        <w:spacing w:before="100" w:beforeAutospacing="1" w:after="100" w:afterAutospacing="1"/>
        <w:ind w:firstLine="708"/>
        <w:jc w:val="center"/>
        <w:rPr>
          <w:rFonts w:eastAsia="Times New Roman"/>
          <w:color w:val="000000"/>
          <w:szCs w:val="17"/>
          <w:lang w:eastAsia="ru-RU"/>
        </w:rPr>
      </w:pPr>
      <w:r>
        <w:rPr>
          <w:rFonts w:eastAsia="Times New Roman"/>
          <w:color w:val="000000"/>
          <w:szCs w:val="17"/>
          <w:lang w:eastAsia="ru-RU"/>
        </w:rPr>
        <w:t xml:space="preserve">Рисунок 4 - </w:t>
      </w:r>
      <w:r w:rsidRPr="004C52FC">
        <w:rPr>
          <w:color w:val="000000"/>
          <w:szCs w:val="28"/>
          <w:shd w:val="clear" w:color="auto" w:fill="FFFFFF"/>
        </w:rPr>
        <w:t>Формат секций RIFF и Wave</w:t>
      </w:r>
    </w:p>
    <w:p w:rsidR="009161D5" w:rsidRDefault="009161D5" w:rsidP="009161D5">
      <w:pPr>
        <w:pStyle w:val="main"/>
        <w:shd w:val="clear" w:color="auto" w:fill="FFFFFF"/>
        <w:ind w:firstLine="708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Также ф</w:t>
      </w:r>
      <w:r w:rsidRPr="00F861CB">
        <w:rPr>
          <w:color w:val="000000"/>
          <w:sz w:val="28"/>
          <w:szCs w:val="28"/>
        </w:rPr>
        <w:t>ормат WAV может иметь своё индивидуальное название на любом носителе (каждый файл вы можете назвать, как вам захочется, и это название будет сохраняться при копировании или переносе). Не нуждается в специальных п</w:t>
      </w:r>
      <w:r>
        <w:rPr>
          <w:color w:val="000000"/>
          <w:sz w:val="28"/>
          <w:szCs w:val="28"/>
        </w:rPr>
        <w:t>рограммах для копирования, например</w:t>
      </w:r>
      <w:r w:rsidRPr="00F861CB">
        <w:rPr>
          <w:color w:val="000000"/>
          <w:sz w:val="28"/>
          <w:szCs w:val="28"/>
        </w:rPr>
        <w:t xml:space="preserve">, с лазерного диска на жёсткий диск, что делает удобным </w:t>
      </w:r>
      <w:r>
        <w:rPr>
          <w:color w:val="000000"/>
          <w:sz w:val="28"/>
          <w:szCs w:val="28"/>
        </w:rPr>
        <w:t>перемещение звуковых файлов с компьютера на компьютер</w:t>
      </w:r>
      <w:r w:rsidRPr="00F861CB">
        <w:rPr>
          <w:color w:val="000000"/>
          <w:sz w:val="28"/>
          <w:szCs w:val="28"/>
        </w:rPr>
        <w:t>.</w:t>
      </w:r>
    </w:p>
    <w:p w:rsidR="00230AFD" w:rsidRPr="003A12DA" w:rsidRDefault="009161D5" w:rsidP="009161D5">
      <w:pPr>
        <w:pStyle w:val="a2"/>
        <w:spacing w:after="240"/>
        <w:ind w:firstLine="0"/>
        <w:jc w:val="center"/>
      </w:pPr>
      <w:r w:rsidRPr="00F861CB">
        <w:rPr>
          <w:color w:val="000000"/>
        </w:rPr>
        <w:t>Н</w:t>
      </w:r>
      <w:r>
        <w:rPr>
          <w:color w:val="000000"/>
        </w:rPr>
        <w:t>о</w:t>
      </w:r>
      <w:r w:rsidRPr="00F861CB">
        <w:rPr>
          <w:color w:val="000000"/>
        </w:rPr>
        <w:t xml:space="preserve"> звук в формате WAV не может быть воспроизведён на простом лазерном проигрывателе, этот формат может быть обработан только програм</w:t>
      </w:r>
      <w:r>
        <w:rPr>
          <w:color w:val="000000"/>
        </w:rPr>
        <w:t>мами компьютера или CD-плеерами</w:t>
      </w:r>
      <w:r w:rsidRPr="00F861CB">
        <w:rPr>
          <w:color w:val="000000"/>
        </w:rPr>
        <w:t>.</w:t>
      </w:r>
      <w:r w:rsidR="00230AFD" w:rsidRPr="003A12DA">
        <w:br w:type="page"/>
      </w:r>
    </w:p>
    <w:p w:rsidR="007B1AE0" w:rsidRDefault="009506F5" w:rsidP="00C16381">
      <w:pPr>
        <w:pStyle w:val="10"/>
      </w:pPr>
      <w:bookmarkStart w:id="12" w:name="_Toc388266365"/>
      <w:bookmarkStart w:id="13" w:name="_Toc388266384"/>
      <w:bookmarkStart w:id="14" w:name="_Toc388266395"/>
      <w:bookmarkStart w:id="15" w:name="_Toc388434571"/>
      <w:bookmarkStart w:id="16" w:name="_Toc411432893"/>
      <w:bookmarkStart w:id="17" w:name="_Toc411433282"/>
      <w:bookmarkStart w:id="18" w:name="_Toc411433520"/>
      <w:bookmarkStart w:id="19" w:name="_Toc411433715"/>
      <w:bookmarkStart w:id="20" w:name="_Toc411433883"/>
      <w:bookmarkStart w:id="21" w:name="_Toc411870075"/>
      <w:bookmarkStart w:id="22" w:name="_Toc498266601"/>
      <w:r w:rsidRPr="00C16381">
        <w:lastRenderedPageBreak/>
        <w:t>Постановка</w:t>
      </w:r>
      <w:r>
        <w:t xml:space="preserve"> задачи</w:t>
      </w:r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</w:p>
    <w:p w:rsidR="009161D5" w:rsidRDefault="009161D5" w:rsidP="009161D5">
      <w:pPr>
        <w:pStyle w:val="a2"/>
      </w:pPr>
      <w:r>
        <w:t xml:space="preserve">После анализа приложений было принятно решение об создании приложения, способную записывать и воспроизводить аудиофайлы формата </w:t>
      </w:r>
      <w:r>
        <w:rPr>
          <w:lang w:val="en-US"/>
        </w:rPr>
        <w:t>WAV</w:t>
      </w:r>
      <w:r>
        <w:t>.</w:t>
      </w:r>
    </w:p>
    <w:p w:rsidR="009161D5" w:rsidRDefault="009161D5" w:rsidP="009161D5">
      <w:pPr>
        <w:pStyle w:val="a2"/>
      </w:pPr>
      <w:r>
        <w:t>Для выполнения поставленной задачи было решено разработать следующий функционал:</w:t>
      </w:r>
    </w:p>
    <w:p w:rsidR="009161D5" w:rsidRDefault="009161D5" w:rsidP="009161D5">
      <w:pPr>
        <w:pStyle w:val="a"/>
        <w:ind w:left="1353" w:hanging="360"/>
      </w:pPr>
      <w:r>
        <w:t xml:space="preserve">Возможность записывать аудиофайлы в формате </w:t>
      </w:r>
      <w:r>
        <w:rPr>
          <w:lang w:val="en-US"/>
        </w:rPr>
        <w:t>WAV</w:t>
      </w:r>
    </w:p>
    <w:p w:rsidR="009161D5" w:rsidRDefault="009161D5" w:rsidP="009161D5">
      <w:pPr>
        <w:pStyle w:val="a"/>
        <w:ind w:left="1353" w:hanging="360"/>
      </w:pPr>
      <w:r>
        <w:t xml:space="preserve">Возможность прослушивать аудиофайлы в формате </w:t>
      </w:r>
      <w:r>
        <w:rPr>
          <w:lang w:val="en-US"/>
        </w:rPr>
        <w:t>WAV</w:t>
      </w:r>
    </w:p>
    <w:p w:rsidR="009161D5" w:rsidRDefault="009161D5" w:rsidP="009161D5">
      <w:pPr>
        <w:pStyle w:val="a"/>
        <w:ind w:left="1353" w:hanging="360"/>
      </w:pPr>
      <w:r>
        <w:t>Возможность сохранить записанный аудиофайл</w:t>
      </w:r>
    </w:p>
    <w:p w:rsidR="009161D5" w:rsidRDefault="009161D5" w:rsidP="009161D5">
      <w:pPr>
        <w:pStyle w:val="a"/>
        <w:ind w:left="1353" w:hanging="360"/>
      </w:pPr>
      <w:r>
        <w:t xml:space="preserve">Возможность открыть аудиофайлы в формате </w:t>
      </w:r>
      <w:r>
        <w:rPr>
          <w:lang w:val="en-US"/>
        </w:rPr>
        <w:t>WAV</w:t>
      </w:r>
    </w:p>
    <w:p w:rsidR="009161D5" w:rsidRDefault="009161D5" w:rsidP="009161D5">
      <w:pPr>
        <w:pStyle w:val="a"/>
        <w:ind w:left="1353" w:hanging="360"/>
      </w:pPr>
      <w:r>
        <w:t>Отображение времени записи</w:t>
      </w:r>
    </w:p>
    <w:p w:rsidR="009161D5" w:rsidRDefault="009161D5" w:rsidP="009161D5">
      <w:pPr>
        <w:pStyle w:val="a"/>
        <w:ind w:left="1353" w:hanging="360"/>
      </w:pPr>
      <w:r>
        <w:t>Отображение времени воспроизведения</w:t>
      </w:r>
    </w:p>
    <w:p w:rsidR="009161D5" w:rsidRDefault="009161D5" w:rsidP="009161D5">
      <w:pPr>
        <w:pStyle w:val="a"/>
        <w:ind w:left="1353" w:hanging="360"/>
      </w:pPr>
      <w:r>
        <w:t>Отображение состояния воспроизведения</w:t>
      </w:r>
    </w:p>
    <w:p w:rsidR="009161D5" w:rsidRDefault="009161D5" w:rsidP="009161D5">
      <w:pPr>
        <w:pStyle w:val="a"/>
        <w:ind w:left="1353" w:hanging="360"/>
      </w:pPr>
      <w:r>
        <w:t>Смена позиции воспроизведения (перемотка)</w:t>
      </w:r>
    </w:p>
    <w:p w:rsidR="006938A8" w:rsidRPr="00436718" w:rsidRDefault="009161D5" w:rsidP="009161D5">
      <w:pPr>
        <w:pStyle w:val="a"/>
        <w:ind w:firstLine="993"/>
      </w:pPr>
      <w:r>
        <w:t>Пауза</w:t>
      </w:r>
      <w:r w:rsidRPr="009161D5">
        <w:t xml:space="preserve">, </w:t>
      </w:r>
      <w:r>
        <w:t>возобновление записи</w:t>
      </w:r>
      <w:r w:rsidRPr="009161D5">
        <w:t>/</w:t>
      </w:r>
      <w:r>
        <w:t>воспроизведения аудиофайла</w:t>
      </w:r>
    </w:p>
    <w:p w:rsidR="00B40DA8" w:rsidRDefault="00B40488" w:rsidP="008063EC">
      <w:pPr>
        <w:pStyle w:val="10"/>
      </w:pPr>
      <w:bookmarkStart w:id="23" w:name="_Toc498266602"/>
      <w:r>
        <w:lastRenderedPageBreak/>
        <w:t>Разработка программного средства</w:t>
      </w:r>
      <w:bookmarkEnd w:id="23"/>
    </w:p>
    <w:p w:rsidR="00902AAE" w:rsidRDefault="00B40488" w:rsidP="005F2E49">
      <w:pPr>
        <w:pStyle w:val="2"/>
      </w:pPr>
      <w:bookmarkStart w:id="24" w:name="_Toc498266603"/>
      <w:r>
        <w:t>Описание используемых технологий</w:t>
      </w:r>
      <w:bookmarkEnd w:id="24"/>
    </w:p>
    <w:p w:rsidR="003C1F48" w:rsidRDefault="00EC09F9" w:rsidP="00EC09F9">
      <w:pPr>
        <w:pStyle w:val="a2"/>
        <w:spacing w:after="240"/>
      </w:pPr>
      <w:r>
        <w:t xml:space="preserve">Разработка программного средства велась на языке программирования </w:t>
      </w:r>
      <w:r>
        <w:rPr>
          <w:lang w:val="en-US"/>
        </w:rPr>
        <w:t>C</w:t>
      </w:r>
      <w:r w:rsidRPr="00EC09F9">
        <w:t xml:space="preserve">++ </w:t>
      </w:r>
      <w:r>
        <w:t xml:space="preserve">с использованием интерфейса прикладного программирования </w:t>
      </w:r>
      <w:r>
        <w:rPr>
          <w:lang w:val="en-US"/>
        </w:rPr>
        <w:t>WindowsAPI</w:t>
      </w:r>
      <w:r w:rsidRPr="00EC09F9">
        <w:t xml:space="preserve">. </w:t>
      </w:r>
      <w:r>
        <w:t xml:space="preserve">Для работы с музыкальными файлами использована звуковая библиотека </w:t>
      </w:r>
      <w:r>
        <w:rPr>
          <w:lang w:val="en-US"/>
        </w:rPr>
        <w:t>BASSaudiolibrary</w:t>
      </w:r>
      <w:r w:rsidRPr="00EC09F9">
        <w:t xml:space="preserve">. </w:t>
      </w:r>
      <w:r>
        <w:t>Также для</w:t>
      </w:r>
      <w:r w:rsidR="00925ABD">
        <w:t xml:space="preserve"> создания программного средства была использ</w:t>
      </w:r>
      <w:r w:rsidR="002508EC">
        <w:t>ована интегрированная среда раз</w:t>
      </w:r>
      <w:r w:rsidR="00925ABD">
        <w:t>р</w:t>
      </w:r>
      <w:r w:rsidR="002508EC">
        <w:t>а</w:t>
      </w:r>
      <w:r w:rsidR="00925ABD">
        <w:t>ботки</w:t>
      </w:r>
      <w:r w:rsidR="009161D5" w:rsidRPr="009161D5">
        <w:t xml:space="preserve"> </w:t>
      </w:r>
      <w:r w:rsidR="009A4AEE">
        <w:rPr>
          <w:lang w:val="en-US"/>
        </w:rPr>
        <w:t>MicrosoftVisualStudio</w:t>
      </w:r>
      <w:r w:rsidR="009A4AEE" w:rsidRPr="009A4AEE">
        <w:t>.</w:t>
      </w:r>
    </w:p>
    <w:p w:rsidR="00EB102F" w:rsidRPr="00EB102F" w:rsidRDefault="00EB102F" w:rsidP="00EB102F">
      <w:pPr>
        <w:pStyle w:val="a"/>
        <w:rPr>
          <w:b/>
        </w:rPr>
      </w:pPr>
      <w:r w:rsidRPr="00EB102F">
        <w:rPr>
          <w:b/>
        </w:rPr>
        <w:t xml:space="preserve">Язык программирования </w:t>
      </w:r>
      <w:r w:rsidRPr="00EB102F">
        <w:rPr>
          <w:b/>
          <w:lang w:val="en-US"/>
        </w:rPr>
        <w:t>C++</w:t>
      </w:r>
    </w:p>
    <w:p w:rsidR="00EB102F" w:rsidRDefault="007950D9" w:rsidP="00EB102F">
      <w:pPr>
        <w:pStyle w:val="a2"/>
        <w:rPr>
          <w:color w:val="000000" w:themeColor="text1"/>
          <w:shd w:val="clear" w:color="auto" w:fill="FFFFFF"/>
        </w:rPr>
      </w:pPr>
      <w:hyperlink r:id="rId14" w:tooltip="Компилируемый язык программирования" w:history="1">
        <w:r w:rsidR="00EB102F">
          <w:rPr>
            <w:rStyle w:val="af"/>
            <w:color w:val="auto"/>
            <w:u w:val="none"/>
          </w:rPr>
          <w:t>К</w:t>
        </w:r>
        <w:r w:rsidR="00EB102F" w:rsidRPr="00EB102F">
          <w:rPr>
            <w:rStyle w:val="af"/>
            <w:color w:val="auto"/>
            <w:u w:val="none"/>
          </w:rPr>
          <w:t>омпилируемый</w:t>
        </w:r>
      </w:hyperlink>
      <w:r w:rsidR="00EB102F" w:rsidRPr="00EB102F">
        <w:t>,</w:t>
      </w:r>
      <w:hyperlink r:id="rId15" w:tooltip="Статическая типизация" w:history="1">
        <w:r w:rsidR="00EB102F" w:rsidRPr="00EB102F">
          <w:rPr>
            <w:rStyle w:val="af"/>
            <w:color w:val="auto"/>
            <w:u w:val="none"/>
          </w:rPr>
          <w:t>статически типизированный</w:t>
        </w:r>
      </w:hyperlink>
      <w:hyperlink r:id="rId16" w:tooltip="Язык программирования" w:history="1">
        <w:r w:rsidR="00EB102F" w:rsidRPr="00EB102F">
          <w:rPr>
            <w:rStyle w:val="af"/>
            <w:color w:val="auto"/>
            <w:u w:val="none"/>
          </w:rPr>
          <w:t>язык программирования</w:t>
        </w:r>
      </w:hyperlink>
      <w:r w:rsidR="00EB102F">
        <w:t xml:space="preserve">. </w:t>
      </w:r>
      <w:r w:rsidR="00EB102F" w:rsidRPr="00EB102F">
        <w:rPr>
          <w:color w:val="222222"/>
          <w:shd w:val="clear" w:color="auto" w:fill="FFFFFF"/>
        </w:rPr>
        <w:t>Имеет богатую стандартную библиотеку, которая включает в себя распространённые контейнеры и алгоритмы, вв</w:t>
      </w:r>
      <w:r w:rsidR="00EB102F">
        <w:rPr>
          <w:color w:val="222222"/>
          <w:shd w:val="clear" w:color="auto" w:fill="FFFFFF"/>
        </w:rPr>
        <w:t xml:space="preserve">од-вывод, регулярные выражения, </w:t>
      </w:r>
      <w:r w:rsidR="00EB102F" w:rsidRPr="00EB102F">
        <w:rPr>
          <w:color w:val="222222"/>
          <w:shd w:val="clear" w:color="auto" w:fill="FFFFFF"/>
        </w:rPr>
        <w:t>поддержку многопоточности</w:t>
      </w:r>
      <w:r w:rsidR="00EB102F">
        <w:rPr>
          <w:color w:val="222222"/>
          <w:shd w:val="clear" w:color="auto" w:fill="FFFFFF"/>
        </w:rPr>
        <w:t xml:space="preserve">. </w:t>
      </w:r>
      <w:r w:rsidR="00EB102F" w:rsidRPr="00EB102F">
        <w:rPr>
          <w:bCs/>
          <w:color w:val="000000" w:themeColor="text1"/>
          <w:shd w:val="clear" w:color="auto" w:fill="FFFFFF"/>
        </w:rPr>
        <w:t>C++</w:t>
      </w:r>
      <w:r w:rsidR="00EB102F" w:rsidRPr="00EB102F">
        <w:rPr>
          <w:color w:val="000000" w:themeColor="text1"/>
          <w:shd w:val="clear" w:color="auto" w:fill="FFFFFF"/>
        </w:rPr>
        <w:t xml:space="preserve"> широко используется для разработки программного обеспечения. Область его применения включает создание</w:t>
      </w:r>
      <w:hyperlink r:id="rId17" w:tooltip="Операционная система" w:history="1">
        <w:r w:rsidR="00EB102F" w:rsidRPr="00EB102F">
          <w:rPr>
            <w:rStyle w:val="af"/>
            <w:color w:val="000000" w:themeColor="text1"/>
            <w:u w:val="none"/>
            <w:shd w:val="clear" w:color="auto" w:fill="FFFFFF"/>
          </w:rPr>
          <w:t>операционных систем</w:t>
        </w:r>
      </w:hyperlink>
      <w:r w:rsidR="00EB102F" w:rsidRPr="00EB102F">
        <w:rPr>
          <w:color w:val="000000" w:themeColor="text1"/>
          <w:shd w:val="clear" w:color="auto" w:fill="FFFFFF"/>
        </w:rPr>
        <w:t>, разнообразных прикладных программ,</w:t>
      </w:r>
      <w:hyperlink r:id="rId18" w:tooltip="Драйвер" w:history="1">
        <w:r w:rsidR="00EB102F" w:rsidRPr="00EB102F">
          <w:rPr>
            <w:rStyle w:val="af"/>
            <w:color w:val="000000" w:themeColor="text1"/>
            <w:u w:val="none"/>
            <w:shd w:val="clear" w:color="auto" w:fill="FFFFFF"/>
          </w:rPr>
          <w:t>драйверов</w:t>
        </w:r>
      </w:hyperlink>
      <w:r w:rsidR="00EB102F" w:rsidRPr="00EB102F">
        <w:rPr>
          <w:color w:val="000000" w:themeColor="text1"/>
          <w:shd w:val="clear" w:color="auto" w:fill="FFFFFF"/>
        </w:rPr>
        <w:t>устройств, приложений для встраиваемых систем, высокопроизводительных серверов, а также развлекательных приложений. Существует множество реализаций языка C++</w:t>
      </w:r>
      <w:r w:rsidR="009730D3" w:rsidRPr="00EB102F">
        <w:rPr>
          <w:color w:val="000000" w:themeColor="text1"/>
          <w:shd w:val="clear" w:color="auto" w:fill="FFFFFF"/>
        </w:rPr>
        <w:t>для различных платформ</w:t>
      </w:r>
      <w:r w:rsidR="00EB102F" w:rsidRPr="00EB102F">
        <w:rPr>
          <w:color w:val="000000" w:themeColor="text1"/>
          <w:shd w:val="clear" w:color="auto" w:fill="FFFFFF"/>
        </w:rPr>
        <w:t xml:space="preserve"> как бесплатных, так и коммерческих.</w:t>
      </w:r>
    </w:p>
    <w:p w:rsidR="00EB102F" w:rsidRPr="00EB102F" w:rsidRDefault="00EB102F" w:rsidP="003F5C71">
      <w:pPr>
        <w:pStyle w:val="a2"/>
        <w:spacing w:after="240"/>
      </w:pPr>
      <w:r w:rsidRPr="00EB102F">
        <w:rPr>
          <w:color w:val="000000" w:themeColor="text1"/>
          <w:shd w:val="clear" w:color="auto" w:fill="FFFFFF"/>
        </w:rPr>
        <w:t>Синтаксис C++ унаследован от языка</w:t>
      </w:r>
      <w:hyperlink r:id="rId19" w:tooltip="Си (язык программирования)" w:history="1">
        <w:r w:rsidRPr="00EB102F">
          <w:rPr>
            <w:rStyle w:val="af"/>
            <w:color w:val="000000" w:themeColor="text1"/>
            <w:u w:val="none"/>
            <w:shd w:val="clear" w:color="auto" w:fill="FFFFFF"/>
          </w:rPr>
          <w:t>C</w:t>
        </w:r>
      </w:hyperlink>
      <w:r w:rsidRPr="00EB102F">
        <w:rPr>
          <w:color w:val="000000" w:themeColor="text1"/>
          <w:shd w:val="clear" w:color="auto" w:fill="FFFFFF"/>
        </w:rPr>
        <w:t>. Одним из принципов разработки</w:t>
      </w:r>
      <w:r w:rsidR="009730D3">
        <w:rPr>
          <w:color w:val="000000" w:themeColor="text1"/>
          <w:shd w:val="clear" w:color="auto" w:fill="FFFFFF"/>
        </w:rPr>
        <w:t xml:space="preserve"> этого языка</w:t>
      </w:r>
      <w:r w:rsidRPr="00EB102F">
        <w:rPr>
          <w:color w:val="000000" w:themeColor="text1"/>
          <w:shd w:val="clear" w:color="auto" w:fill="FFFFFF"/>
        </w:rPr>
        <w:t xml:space="preserve"> было сохранение совместимости с C. Тем не менее, C++ не является в строгом смысле надмножеством C</w:t>
      </w:r>
      <w:r>
        <w:rPr>
          <w:color w:val="000000" w:themeColor="text1"/>
          <w:shd w:val="clear" w:color="auto" w:fill="FFFFFF"/>
        </w:rPr>
        <w:t>. М</w:t>
      </w:r>
      <w:r w:rsidRPr="00EB102F">
        <w:rPr>
          <w:color w:val="000000" w:themeColor="text1"/>
          <w:shd w:val="clear" w:color="auto" w:fill="FFFFFF"/>
        </w:rPr>
        <w:t>ножество программ, которые могут одинаково успешно транслироваться как</w:t>
      </w:r>
      <w:hyperlink r:id="rId20" w:tooltip="Компилятор" w:history="1">
        <w:r w:rsidRPr="00EB102F">
          <w:rPr>
            <w:rStyle w:val="af"/>
            <w:color w:val="000000" w:themeColor="text1"/>
            <w:u w:val="none"/>
            <w:shd w:val="clear" w:color="auto" w:fill="FFFFFF"/>
          </w:rPr>
          <w:t>компиляторами</w:t>
        </w:r>
      </w:hyperlink>
      <w:r w:rsidRPr="00EB102F">
        <w:rPr>
          <w:color w:val="000000" w:themeColor="text1"/>
          <w:shd w:val="clear" w:color="auto" w:fill="FFFFFF"/>
        </w:rPr>
        <w:t>C, так и компиляторами C++, довольно велико, но не включает все возможные программы на C</w:t>
      </w:r>
      <w:r w:rsidR="00552EA7" w:rsidRPr="00552EA7">
        <w:rPr>
          <w:color w:val="000000" w:themeColor="text1"/>
          <w:shd w:val="clear" w:color="auto" w:fill="FFFFFF"/>
        </w:rPr>
        <w:t xml:space="preserve"> [4]</w:t>
      </w:r>
      <w:r w:rsidRPr="00EB102F">
        <w:rPr>
          <w:color w:val="000000" w:themeColor="text1"/>
          <w:shd w:val="clear" w:color="auto" w:fill="FFFFFF"/>
        </w:rPr>
        <w:t>.</w:t>
      </w:r>
    </w:p>
    <w:p w:rsidR="00EB102F" w:rsidRPr="003F5C71" w:rsidRDefault="00EB102F" w:rsidP="00EB102F">
      <w:pPr>
        <w:pStyle w:val="a"/>
        <w:rPr>
          <w:b/>
        </w:rPr>
      </w:pPr>
      <w:r w:rsidRPr="00EB102F">
        <w:rPr>
          <w:b/>
          <w:lang w:val="en-US"/>
        </w:rPr>
        <w:t>Windows API</w:t>
      </w:r>
    </w:p>
    <w:p w:rsidR="003F5C71" w:rsidRPr="00552EA7" w:rsidRDefault="003F5C71" w:rsidP="003F5C71">
      <w:pPr>
        <w:pStyle w:val="a2"/>
        <w:rPr>
          <w:color w:val="000000" w:themeColor="text1"/>
          <w:shd w:val="clear" w:color="auto" w:fill="FFFFFF"/>
        </w:rPr>
      </w:pPr>
      <w:r w:rsidRPr="00552EA7">
        <w:rPr>
          <w:bCs/>
          <w:color w:val="000000" w:themeColor="text1"/>
          <w:shd w:val="clear" w:color="auto" w:fill="FFFFFF"/>
        </w:rPr>
        <w:t>Windows API</w:t>
      </w:r>
      <w:r w:rsidRPr="00552EA7">
        <w:rPr>
          <w:color w:val="000000" w:themeColor="text1"/>
          <w:shd w:val="clear" w:color="auto" w:fill="FFFFFF"/>
        </w:rPr>
        <w:t xml:space="preserve"> – общее наименование целого набора базовых функций</w:t>
      </w:r>
      <w:r w:rsidR="009161D5" w:rsidRPr="009161D5">
        <w:rPr>
          <w:color w:val="000000" w:themeColor="text1"/>
          <w:shd w:val="clear" w:color="auto" w:fill="FFFFFF"/>
        </w:rPr>
        <w:t xml:space="preserve"> </w:t>
      </w:r>
      <w:hyperlink r:id="rId21" w:tooltip="Интерфейс программирования приложений" w:history="1">
        <w:r w:rsidRPr="00552EA7">
          <w:rPr>
            <w:rStyle w:val="af"/>
            <w:color w:val="000000" w:themeColor="text1"/>
            <w:u w:val="none"/>
            <w:shd w:val="clear" w:color="auto" w:fill="FFFFFF"/>
          </w:rPr>
          <w:t>интерфейсов программирования приложений</w:t>
        </w:r>
      </w:hyperlink>
      <w:r w:rsidRPr="00552EA7">
        <w:rPr>
          <w:color w:val="000000" w:themeColor="text1"/>
          <w:shd w:val="clear" w:color="auto" w:fill="FFFFFF"/>
        </w:rPr>
        <w:t>операционных систем семейств</w:t>
      </w:r>
      <w:hyperlink r:id="rId22" w:tooltip="Microsoft Windows" w:history="1">
        <w:r w:rsidRPr="00552EA7">
          <w:rPr>
            <w:rStyle w:val="af"/>
            <w:iCs/>
            <w:color w:val="000000" w:themeColor="text1"/>
            <w:u w:val="none"/>
            <w:shd w:val="clear" w:color="auto" w:fill="FFFFFF"/>
          </w:rPr>
          <w:t>Microsoft Windows</w:t>
        </w:r>
      </w:hyperlink>
      <w:r w:rsidRPr="00552EA7">
        <w:rPr>
          <w:color w:val="000000" w:themeColor="text1"/>
          <w:shd w:val="clear" w:color="auto" w:fill="FFFFFF"/>
        </w:rPr>
        <w:t>. Является самым прямым способом взаимодействия приложений с</w:t>
      </w:r>
      <w:r w:rsidR="00552EA7">
        <w:rPr>
          <w:color w:val="000000" w:themeColor="text1"/>
          <w:shd w:val="clear" w:color="auto" w:fill="FFFFFF"/>
        </w:rPr>
        <w:t xml:space="preserve"> ОС </w:t>
      </w:r>
      <w:r w:rsidRPr="00552EA7">
        <w:rPr>
          <w:iCs/>
          <w:color w:val="000000" w:themeColor="text1"/>
          <w:shd w:val="clear" w:color="auto" w:fill="FFFFFF"/>
        </w:rPr>
        <w:t>Windows</w:t>
      </w:r>
      <w:r w:rsidRPr="00552EA7">
        <w:rPr>
          <w:color w:val="000000" w:themeColor="text1"/>
          <w:shd w:val="clear" w:color="auto" w:fill="FFFFFF"/>
        </w:rPr>
        <w:t>.</w:t>
      </w:r>
    </w:p>
    <w:p w:rsidR="003F5C71" w:rsidRPr="00552EA7" w:rsidRDefault="00552EA7" w:rsidP="003F5C71">
      <w:pPr>
        <w:pStyle w:val="a2"/>
        <w:rPr>
          <w:color w:val="000000" w:themeColor="text1"/>
          <w:shd w:val="clear" w:color="auto" w:fill="FFFFFF"/>
        </w:rPr>
      </w:pPr>
      <w:r w:rsidRPr="00552EA7">
        <w:rPr>
          <w:iCs/>
          <w:color w:val="000000" w:themeColor="text1"/>
          <w:shd w:val="clear" w:color="auto" w:fill="FFFFFF"/>
        </w:rPr>
        <w:t>Windows API</w:t>
      </w:r>
      <w:r w:rsidRPr="00552EA7">
        <w:rPr>
          <w:color w:val="000000" w:themeColor="text1"/>
          <w:shd w:val="clear" w:color="auto" w:fill="FFFFFF"/>
        </w:rPr>
        <w:t>спроектирован для использования</w:t>
      </w:r>
      <w:r w:rsidR="00E3401C">
        <w:rPr>
          <w:color w:val="000000" w:themeColor="text1"/>
          <w:shd w:val="clear" w:color="auto" w:fill="FFFFFF"/>
        </w:rPr>
        <w:t xml:space="preserve"> в языке </w:t>
      </w:r>
      <w:hyperlink r:id="rId23" w:tooltip="Си (язык программирования)" w:history="1">
        <w:r>
          <w:rPr>
            <w:rStyle w:val="af"/>
            <w:color w:val="000000" w:themeColor="text1"/>
            <w:u w:val="none"/>
            <w:shd w:val="clear" w:color="auto" w:fill="FFFFFF"/>
            <w:lang w:val="en-US"/>
          </w:rPr>
          <w:t>C</w:t>
        </w:r>
      </w:hyperlink>
      <w:r w:rsidRPr="00552EA7">
        <w:rPr>
          <w:color w:val="000000" w:themeColor="text1"/>
          <w:shd w:val="clear" w:color="auto" w:fill="FFFFFF"/>
        </w:rPr>
        <w:t>для написания</w:t>
      </w:r>
      <w:hyperlink r:id="rId24" w:tooltip="Прикладное программное обеспечение" w:history="1">
        <w:r w:rsidRPr="00552EA7">
          <w:rPr>
            <w:rStyle w:val="af"/>
            <w:color w:val="000000" w:themeColor="text1"/>
            <w:u w:val="none"/>
            <w:shd w:val="clear" w:color="auto" w:fill="FFFFFF"/>
          </w:rPr>
          <w:t>прикладных программ</w:t>
        </w:r>
      </w:hyperlink>
      <w:r w:rsidRPr="00552EA7">
        <w:rPr>
          <w:color w:val="000000" w:themeColor="text1"/>
          <w:shd w:val="clear" w:color="auto" w:fill="FFFFFF"/>
        </w:rPr>
        <w:t>, предназначенных для работы под управлением операционной системы MS Windows. Работа через</w:t>
      </w:r>
      <w:r w:rsidRPr="00552EA7">
        <w:rPr>
          <w:iCs/>
          <w:color w:val="000000" w:themeColor="text1"/>
          <w:shd w:val="clear" w:color="auto" w:fill="FFFFFF"/>
        </w:rPr>
        <w:t>Windows API</w:t>
      </w:r>
      <w:r w:rsidRPr="00552EA7">
        <w:rPr>
          <w:color w:val="000000" w:themeColor="text1"/>
          <w:shd w:val="clear" w:color="auto" w:fill="FFFFFF"/>
        </w:rPr>
        <w:t>– это наиболее близкий к операционной системе способ взаимодействия с ней из прикладных программ.</w:t>
      </w:r>
    </w:p>
    <w:p w:rsidR="00552EA7" w:rsidRPr="00552EA7" w:rsidRDefault="00552EA7" w:rsidP="00552EA7">
      <w:pPr>
        <w:pStyle w:val="a2"/>
        <w:spacing w:after="240"/>
        <w:rPr>
          <w:color w:val="000000" w:themeColor="text1"/>
        </w:rPr>
      </w:pPr>
      <w:r w:rsidRPr="00552EA7">
        <w:rPr>
          <w:color w:val="000000" w:themeColor="text1"/>
          <w:shd w:val="clear" w:color="auto" w:fill="FFFFFF"/>
        </w:rPr>
        <w:t>Windows API представляет собой множество функций, структур данных и числовых констант</w:t>
      </w:r>
      <w:r>
        <w:rPr>
          <w:color w:val="000000" w:themeColor="text1"/>
          <w:shd w:val="clear" w:color="auto" w:fill="FFFFFF"/>
        </w:rPr>
        <w:t>, следующих соглашениям языка C</w:t>
      </w:r>
      <w:r w:rsidRPr="00552EA7">
        <w:rPr>
          <w:color w:val="000000" w:themeColor="text1"/>
          <w:shd w:val="clear" w:color="auto" w:fill="FFFFFF"/>
        </w:rPr>
        <w:t>. Все языки программирования, способные вызывать такие функции и оперировать такими типами данных в программах, исполняемых в среде Windows, могут пользоваться этим API [5].</w:t>
      </w:r>
    </w:p>
    <w:p w:rsidR="00EB102F" w:rsidRPr="00552EA7" w:rsidRDefault="00EB102F" w:rsidP="00EB102F">
      <w:pPr>
        <w:pStyle w:val="a"/>
        <w:rPr>
          <w:b/>
        </w:rPr>
      </w:pPr>
      <w:r w:rsidRPr="00EB102F">
        <w:rPr>
          <w:b/>
          <w:lang w:val="en-US"/>
        </w:rPr>
        <w:lastRenderedPageBreak/>
        <w:t>BASS audio lirary</w:t>
      </w:r>
    </w:p>
    <w:p w:rsidR="00552EA7" w:rsidRPr="006B6752" w:rsidRDefault="006B6752" w:rsidP="003151FE">
      <w:pPr>
        <w:pStyle w:val="a2"/>
        <w:spacing w:after="240"/>
        <w:rPr>
          <w:color w:val="000000" w:themeColor="text1"/>
        </w:rPr>
      </w:pPr>
      <w:r w:rsidRPr="006B6752">
        <w:rPr>
          <w:color w:val="000000" w:themeColor="text1"/>
          <w:shd w:val="clear" w:color="auto" w:fill="FFFFFF"/>
        </w:rPr>
        <w:t>Звуковая</w:t>
      </w:r>
      <w:hyperlink r:id="rId25" w:tooltip="Библиотека (программирование)" w:history="1">
        <w:r w:rsidRPr="006B6752">
          <w:rPr>
            <w:rStyle w:val="af"/>
            <w:color w:val="000000" w:themeColor="text1"/>
            <w:u w:val="none"/>
            <w:shd w:val="clear" w:color="auto" w:fill="FFFFFF"/>
          </w:rPr>
          <w:t>библиотека</w:t>
        </w:r>
      </w:hyperlink>
      <w:r w:rsidRPr="006B6752">
        <w:rPr>
          <w:color w:val="000000" w:themeColor="text1"/>
          <w:shd w:val="clear" w:color="auto" w:fill="FFFFFF"/>
        </w:rPr>
        <w:t>, предназначена для использования в</w:t>
      </w:r>
      <w:hyperlink r:id="rId26" w:tooltip="Операционная система" w:history="1">
        <w:r w:rsidRPr="006B6752">
          <w:rPr>
            <w:rStyle w:val="af"/>
            <w:color w:val="000000" w:themeColor="text1"/>
            <w:u w:val="none"/>
            <w:shd w:val="clear" w:color="auto" w:fill="FFFFFF"/>
          </w:rPr>
          <w:t>операционных системах</w:t>
        </w:r>
      </w:hyperlink>
      <w:hyperlink r:id="rId27" w:tooltip="Microsoft Windows" w:history="1">
        <w:r w:rsidRPr="006B6752">
          <w:rPr>
            <w:rStyle w:val="af"/>
            <w:color w:val="000000" w:themeColor="text1"/>
            <w:u w:val="none"/>
            <w:shd w:val="clear" w:color="auto" w:fill="FFFFFF"/>
          </w:rPr>
          <w:t>Windows</w:t>
        </w:r>
      </w:hyperlink>
      <w:r w:rsidRPr="006B6752">
        <w:rPr>
          <w:color w:val="000000" w:themeColor="text1"/>
          <w:shd w:val="clear" w:color="auto" w:fill="FFFFFF"/>
        </w:rPr>
        <w:t>и</w:t>
      </w:r>
      <w:hyperlink r:id="rId28" w:tooltip="Mac OS X" w:history="1">
        <w:r>
          <w:rPr>
            <w:rStyle w:val="af"/>
            <w:color w:val="000000" w:themeColor="text1"/>
            <w:u w:val="none"/>
            <w:shd w:val="clear" w:color="auto" w:fill="FFFFFF"/>
            <w:lang w:val="en-US"/>
          </w:rPr>
          <w:t>macOS</w:t>
        </w:r>
      </w:hyperlink>
      <w:r w:rsidRPr="006B6752">
        <w:rPr>
          <w:color w:val="000000" w:themeColor="text1"/>
        </w:rPr>
        <w:t>,</w:t>
      </w:r>
      <w:r w:rsidRPr="006B6752">
        <w:rPr>
          <w:color w:val="000000" w:themeColor="text1"/>
          <w:shd w:val="clear" w:color="auto" w:fill="FFFFFF"/>
        </w:rPr>
        <w:t xml:space="preserve"> также доступна для</w:t>
      </w:r>
      <w:hyperlink r:id="rId29" w:tooltip="Linux" w:history="1">
        <w:r w:rsidRPr="006B6752">
          <w:rPr>
            <w:rStyle w:val="af"/>
            <w:color w:val="000000" w:themeColor="text1"/>
            <w:u w:val="none"/>
            <w:shd w:val="clear" w:color="auto" w:fill="FFFFFF"/>
          </w:rPr>
          <w:t>Linux</w:t>
        </w:r>
      </w:hyperlink>
      <w:r w:rsidRPr="006B6752">
        <w:rPr>
          <w:color w:val="000000" w:themeColor="text1"/>
          <w:shd w:val="clear" w:color="auto" w:fill="FFFFFF"/>
        </w:rPr>
        <w:t xml:space="preserve">, </w:t>
      </w:r>
      <w:hyperlink r:id="rId30" w:tooltip="Android" w:history="1">
        <w:r w:rsidRPr="006B6752">
          <w:rPr>
            <w:rStyle w:val="af"/>
            <w:color w:val="000000" w:themeColor="text1"/>
            <w:u w:val="none"/>
            <w:shd w:val="clear" w:color="auto" w:fill="FFFFFF"/>
          </w:rPr>
          <w:t>Android</w:t>
        </w:r>
      </w:hyperlink>
      <w:r w:rsidRPr="006B6752">
        <w:rPr>
          <w:color w:val="000000" w:themeColor="text1"/>
          <w:shd w:val="clear" w:color="auto" w:fill="FFFFFF"/>
        </w:rPr>
        <w:t>и</w:t>
      </w:r>
      <w:hyperlink r:id="rId31" w:tooltip="IOS" w:history="1">
        <w:r w:rsidRPr="006B6752">
          <w:rPr>
            <w:rStyle w:val="af"/>
            <w:color w:val="000000" w:themeColor="text1"/>
            <w:u w:val="none"/>
            <w:shd w:val="clear" w:color="auto" w:fill="FFFFFF"/>
          </w:rPr>
          <w:t>iOS</w:t>
        </w:r>
      </w:hyperlink>
      <w:r w:rsidRPr="006B6752">
        <w:rPr>
          <w:color w:val="000000" w:themeColor="text1"/>
          <w:shd w:val="clear" w:color="auto" w:fill="FFFFFF"/>
        </w:rPr>
        <w:t>-платформ. Цель библиотеки заключается в том, чтобы предоставить</w:t>
      </w:r>
      <w:hyperlink r:id="rId32" w:tooltip="Разработчик программного обеспечения" w:history="1">
        <w:r w:rsidRPr="006B6752">
          <w:rPr>
            <w:rStyle w:val="af"/>
            <w:color w:val="000000" w:themeColor="text1"/>
            <w:u w:val="none"/>
            <w:shd w:val="clear" w:color="auto" w:fill="FFFFFF"/>
          </w:rPr>
          <w:t>разработчикам</w:t>
        </w:r>
      </w:hyperlink>
      <w:r w:rsidRPr="006B6752">
        <w:rPr>
          <w:color w:val="000000" w:themeColor="text1"/>
          <w:shd w:val="clear" w:color="auto" w:fill="FFFFFF"/>
        </w:rPr>
        <w:t>образец аудио-центра, в частности, обеспечить работу с потоками (</w:t>
      </w:r>
      <w:hyperlink r:id="rId33" w:tooltip="MP3" w:history="1">
        <w:r w:rsidRPr="006B6752">
          <w:rPr>
            <w:rStyle w:val="af"/>
            <w:color w:val="000000" w:themeColor="text1"/>
            <w:u w:val="none"/>
            <w:shd w:val="clear" w:color="auto" w:fill="FFFFFF"/>
          </w:rPr>
          <w:t>MP3</w:t>
        </w:r>
      </w:hyperlink>
      <w:r w:rsidRPr="006B6752">
        <w:rPr>
          <w:color w:val="000000" w:themeColor="text1"/>
          <w:shd w:val="clear" w:color="auto" w:fill="FFFFFF"/>
        </w:rPr>
        <w:t>,</w:t>
      </w:r>
      <w:hyperlink r:id="rId34" w:tooltip="MP2" w:history="1">
        <w:r w:rsidRPr="006B6752">
          <w:rPr>
            <w:rStyle w:val="af"/>
            <w:color w:val="000000" w:themeColor="text1"/>
            <w:u w:val="none"/>
            <w:shd w:val="clear" w:color="auto" w:fill="FFFFFF"/>
          </w:rPr>
          <w:t>MP2</w:t>
        </w:r>
      </w:hyperlink>
      <w:r w:rsidRPr="006B6752">
        <w:rPr>
          <w:color w:val="000000" w:themeColor="text1"/>
          <w:shd w:val="clear" w:color="auto" w:fill="FFFFFF"/>
        </w:rPr>
        <w:t xml:space="preserve">, </w:t>
      </w:r>
      <w:hyperlink r:id="rId35" w:tooltip="MP1" w:history="1">
        <w:r w:rsidRPr="006B6752">
          <w:rPr>
            <w:rStyle w:val="af"/>
            <w:color w:val="000000" w:themeColor="text1"/>
            <w:u w:val="none"/>
            <w:shd w:val="clear" w:color="auto" w:fill="FFFFFF"/>
          </w:rPr>
          <w:t>MP1</w:t>
        </w:r>
      </w:hyperlink>
      <w:r w:rsidRPr="006B6752">
        <w:rPr>
          <w:color w:val="000000" w:themeColor="text1"/>
          <w:shd w:val="clear" w:color="auto" w:fill="FFFFFF"/>
        </w:rPr>
        <w:t xml:space="preserve">, </w:t>
      </w:r>
      <w:hyperlink r:id="rId36" w:tooltip="OGG" w:history="1">
        <w:r w:rsidRPr="006B6752">
          <w:rPr>
            <w:rStyle w:val="af"/>
            <w:color w:val="000000" w:themeColor="text1"/>
            <w:u w:val="none"/>
            <w:shd w:val="clear" w:color="auto" w:fill="FFFFFF"/>
          </w:rPr>
          <w:t>OGG</w:t>
        </w:r>
      </w:hyperlink>
      <w:r w:rsidRPr="006B6752">
        <w:rPr>
          <w:color w:val="000000" w:themeColor="text1"/>
          <w:shd w:val="clear" w:color="auto" w:fill="FFFFFF"/>
        </w:rPr>
        <w:t xml:space="preserve">, </w:t>
      </w:r>
      <w:hyperlink r:id="rId37" w:tooltip="WAV" w:history="1">
        <w:r w:rsidRPr="006B6752">
          <w:rPr>
            <w:rStyle w:val="af"/>
            <w:color w:val="000000" w:themeColor="text1"/>
            <w:u w:val="none"/>
            <w:shd w:val="clear" w:color="auto" w:fill="FFFFFF"/>
          </w:rPr>
          <w:t>WAV</w:t>
        </w:r>
      </w:hyperlink>
      <w:r w:rsidRPr="006B6752">
        <w:rPr>
          <w:color w:val="000000" w:themeColor="text1"/>
          <w:shd w:val="clear" w:color="auto" w:fill="FFFFFF"/>
        </w:rPr>
        <w:t xml:space="preserve">, </w:t>
      </w:r>
      <w:hyperlink r:id="rId38" w:tooltip="AIFF" w:history="1">
        <w:r w:rsidRPr="006B6752">
          <w:rPr>
            <w:rStyle w:val="af"/>
            <w:color w:val="000000" w:themeColor="text1"/>
            <w:u w:val="none"/>
            <w:shd w:val="clear" w:color="auto" w:fill="FFFFFF"/>
          </w:rPr>
          <w:t>AIFF</w:t>
        </w:r>
      </w:hyperlink>
      <w:r w:rsidRPr="006B6752">
        <w:rPr>
          <w:color w:val="000000" w:themeColor="text1"/>
          <w:shd w:val="clear" w:color="auto" w:fill="FFFFFF"/>
        </w:rPr>
        <w:t xml:space="preserve">), </w:t>
      </w:r>
      <w:hyperlink r:id="rId39" w:tooltip="MOD" w:history="1">
        <w:r w:rsidRPr="006B6752">
          <w:rPr>
            <w:rStyle w:val="af"/>
            <w:color w:val="000000" w:themeColor="text1"/>
            <w:u w:val="none"/>
            <w:shd w:val="clear" w:color="auto" w:fill="FFFFFF"/>
          </w:rPr>
          <w:t>MOD</w:t>
        </w:r>
      </w:hyperlink>
      <w:r w:rsidRPr="006B6752">
        <w:rPr>
          <w:color w:val="000000" w:themeColor="text1"/>
          <w:shd w:val="clear" w:color="auto" w:fill="FFFFFF"/>
        </w:rPr>
        <w:t>файлами (</w:t>
      </w:r>
      <w:hyperlink r:id="rId40" w:tooltip="XM" w:history="1">
        <w:r w:rsidRPr="006B6752">
          <w:rPr>
            <w:rStyle w:val="af"/>
            <w:color w:val="000000" w:themeColor="text1"/>
            <w:u w:val="none"/>
            <w:shd w:val="clear" w:color="auto" w:fill="FFFFFF"/>
          </w:rPr>
          <w:t>XM</w:t>
        </w:r>
      </w:hyperlink>
      <w:r w:rsidRPr="006B6752">
        <w:rPr>
          <w:color w:val="000000" w:themeColor="text1"/>
          <w:shd w:val="clear" w:color="auto" w:fill="FFFFFF"/>
        </w:rPr>
        <w:t>,</w:t>
      </w:r>
      <w:hyperlink r:id="rId41" w:tooltip="IT" w:history="1">
        <w:r w:rsidRPr="006B6752">
          <w:rPr>
            <w:rStyle w:val="af"/>
            <w:color w:val="000000" w:themeColor="text1"/>
            <w:u w:val="none"/>
            <w:shd w:val="clear" w:color="auto" w:fill="FFFFFF"/>
          </w:rPr>
          <w:t>IT</w:t>
        </w:r>
      </w:hyperlink>
      <w:r w:rsidRPr="006B6752">
        <w:rPr>
          <w:color w:val="000000" w:themeColor="text1"/>
          <w:shd w:val="clear" w:color="auto" w:fill="FFFFFF"/>
        </w:rPr>
        <w:t xml:space="preserve">, </w:t>
      </w:r>
      <w:hyperlink r:id="rId42" w:tooltip="S3M" w:history="1">
        <w:r w:rsidRPr="006B6752">
          <w:rPr>
            <w:rStyle w:val="af"/>
            <w:color w:val="000000" w:themeColor="text1"/>
            <w:u w:val="none"/>
            <w:shd w:val="clear" w:color="auto" w:fill="FFFFFF"/>
          </w:rPr>
          <w:t>S3M</w:t>
        </w:r>
      </w:hyperlink>
      <w:r w:rsidRPr="006B6752">
        <w:rPr>
          <w:color w:val="000000" w:themeColor="text1"/>
          <w:shd w:val="clear" w:color="auto" w:fill="FFFFFF"/>
        </w:rPr>
        <w:t xml:space="preserve">, </w:t>
      </w:r>
      <w:hyperlink r:id="rId43" w:tooltip="MOD" w:history="1">
        <w:r w:rsidRPr="006B6752">
          <w:rPr>
            <w:rStyle w:val="af"/>
            <w:color w:val="000000" w:themeColor="text1"/>
            <w:u w:val="none"/>
            <w:shd w:val="clear" w:color="auto" w:fill="FFFFFF"/>
          </w:rPr>
          <w:t>MOD</w:t>
        </w:r>
      </w:hyperlink>
      <w:r w:rsidRPr="006B6752">
        <w:rPr>
          <w:color w:val="000000" w:themeColor="text1"/>
          <w:shd w:val="clear" w:color="auto" w:fill="FFFFFF"/>
        </w:rPr>
        <w:t xml:space="preserve">, </w:t>
      </w:r>
      <w:hyperlink r:id="rId44" w:tooltip="MTM (страница отсутствует)" w:history="1">
        <w:r w:rsidRPr="006B6752">
          <w:rPr>
            <w:rStyle w:val="af"/>
            <w:color w:val="000000" w:themeColor="text1"/>
            <w:u w:val="none"/>
            <w:shd w:val="clear" w:color="auto" w:fill="FFFFFF"/>
          </w:rPr>
          <w:t>MTM</w:t>
        </w:r>
      </w:hyperlink>
      <w:r w:rsidRPr="006B6752">
        <w:rPr>
          <w:color w:val="000000" w:themeColor="text1"/>
          <w:shd w:val="clear" w:color="auto" w:fill="FFFFFF"/>
        </w:rPr>
        <w:t xml:space="preserve">, </w:t>
      </w:r>
      <w:hyperlink r:id="rId45" w:tooltip="UMX (страница отсутствует)" w:history="1">
        <w:r w:rsidRPr="006B6752">
          <w:rPr>
            <w:rStyle w:val="af"/>
            <w:color w:val="000000" w:themeColor="text1"/>
            <w:u w:val="none"/>
            <w:shd w:val="clear" w:color="auto" w:fill="FFFFFF"/>
          </w:rPr>
          <w:t>UMX</w:t>
        </w:r>
      </w:hyperlink>
      <w:r w:rsidRPr="006B6752">
        <w:rPr>
          <w:color w:val="000000" w:themeColor="text1"/>
          <w:shd w:val="clear" w:color="auto" w:fill="FFFFFF"/>
        </w:rPr>
        <w:t xml:space="preserve">), </w:t>
      </w:r>
      <w:hyperlink r:id="rId46" w:tooltip="MO3" w:history="1">
        <w:r w:rsidRPr="006B6752">
          <w:rPr>
            <w:rStyle w:val="af"/>
            <w:color w:val="000000" w:themeColor="text1"/>
            <w:u w:val="none"/>
            <w:shd w:val="clear" w:color="auto" w:fill="FFFFFF"/>
          </w:rPr>
          <w:t>MO3</w:t>
        </w:r>
      </w:hyperlink>
      <w:r w:rsidRPr="006B6752">
        <w:rPr>
          <w:color w:val="000000" w:themeColor="text1"/>
          <w:shd w:val="clear" w:color="auto" w:fill="FFFFFF"/>
        </w:rPr>
        <w:t>файлами (</w:t>
      </w:r>
      <w:hyperlink r:id="rId47" w:tooltip="Mp3" w:history="1">
        <w:r w:rsidRPr="006B6752">
          <w:rPr>
            <w:rStyle w:val="af"/>
            <w:color w:val="000000" w:themeColor="text1"/>
            <w:u w:val="none"/>
            <w:shd w:val="clear" w:color="auto" w:fill="FFFFFF"/>
          </w:rPr>
          <w:t>mp3</w:t>
        </w:r>
      </w:hyperlink>
      <w:r w:rsidRPr="006B6752">
        <w:rPr>
          <w:color w:val="000000" w:themeColor="text1"/>
          <w:shd w:val="clear" w:color="auto" w:fill="FFFFFF"/>
        </w:rPr>
        <w:t>,</w:t>
      </w:r>
      <w:hyperlink r:id="rId48" w:tooltip="Ogg" w:history="1">
        <w:r w:rsidRPr="006B6752">
          <w:rPr>
            <w:rStyle w:val="af"/>
            <w:color w:val="000000" w:themeColor="text1"/>
            <w:u w:val="none"/>
            <w:shd w:val="clear" w:color="auto" w:fill="FFFFFF"/>
          </w:rPr>
          <w:t>ogg</w:t>
        </w:r>
      </w:hyperlink>
      <w:r w:rsidRPr="006B6752">
        <w:rPr>
          <w:color w:val="000000" w:themeColor="text1"/>
          <w:shd w:val="clear" w:color="auto" w:fill="FFFFFF"/>
        </w:rPr>
        <w:t>и сжатых</w:t>
      </w:r>
      <w:hyperlink r:id="rId49" w:tooltip="MOD" w:history="1">
        <w:r w:rsidRPr="006B6752">
          <w:rPr>
            <w:rStyle w:val="af"/>
            <w:color w:val="000000" w:themeColor="text1"/>
            <w:u w:val="none"/>
            <w:shd w:val="clear" w:color="auto" w:fill="FFFFFF"/>
          </w:rPr>
          <w:t>MOD</w:t>
        </w:r>
      </w:hyperlink>
      <w:r w:rsidRPr="006B6752">
        <w:rPr>
          <w:color w:val="000000" w:themeColor="text1"/>
          <w:shd w:val="clear" w:color="auto" w:fill="FFFFFF"/>
        </w:rPr>
        <w:t>файлов), функциями записи, редактирования тегов аудиофайлов, конвертирования популярных форматов. Весь набор возможностей предоставляется в виде</w:t>
      </w:r>
      <w:hyperlink r:id="rId50" w:tooltip="DLL" w:history="1">
        <w:r w:rsidR="00E5766E">
          <w:rPr>
            <w:lang w:val="en-US"/>
          </w:rPr>
          <w:t>dll</w:t>
        </w:r>
        <w:r w:rsidR="00E5766E" w:rsidRPr="00E5766E">
          <w:t>-</w:t>
        </w:r>
        <w:r w:rsidRPr="006B6752">
          <w:rPr>
            <w:rStyle w:val="af"/>
            <w:color w:val="000000" w:themeColor="text1"/>
            <w:u w:val="none"/>
            <w:shd w:val="clear" w:color="auto" w:fill="FFFFFF"/>
          </w:rPr>
          <w:t>библиотеки</w:t>
        </w:r>
      </w:hyperlink>
      <w:r w:rsidRPr="006B6752">
        <w:rPr>
          <w:color w:val="000000" w:themeColor="text1"/>
          <w:shd w:val="clear" w:color="auto" w:fill="FFFFFF"/>
        </w:rPr>
        <w:t>размером около 110 килобайт</w:t>
      </w:r>
      <w:r w:rsidR="003151FE" w:rsidRPr="003151FE">
        <w:rPr>
          <w:color w:val="000000" w:themeColor="text1"/>
          <w:shd w:val="clear" w:color="auto" w:fill="FFFFFF"/>
        </w:rPr>
        <w:t xml:space="preserve"> [</w:t>
      </w:r>
      <w:r w:rsidR="003151FE" w:rsidRPr="00C33A57">
        <w:rPr>
          <w:color w:val="000000" w:themeColor="text1"/>
          <w:shd w:val="clear" w:color="auto" w:fill="FFFFFF"/>
        </w:rPr>
        <w:t>6</w:t>
      </w:r>
      <w:r w:rsidR="003151FE" w:rsidRPr="003151FE">
        <w:rPr>
          <w:color w:val="000000" w:themeColor="text1"/>
          <w:shd w:val="clear" w:color="auto" w:fill="FFFFFF"/>
        </w:rPr>
        <w:t>]</w:t>
      </w:r>
      <w:r w:rsidRPr="006B6752">
        <w:rPr>
          <w:color w:val="000000" w:themeColor="text1"/>
          <w:shd w:val="clear" w:color="auto" w:fill="FFFFFF"/>
        </w:rPr>
        <w:t>.</w:t>
      </w:r>
    </w:p>
    <w:p w:rsidR="00EC09F9" w:rsidRPr="00EC09F9" w:rsidRDefault="00EC09F9" w:rsidP="00EC09F9">
      <w:pPr>
        <w:pStyle w:val="a"/>
        <w:rPr>
          <w:b/>
        </w:rPr>
      </w:pPr>
      <w:r w:rsidRPr="00EC09F9">
        <w:rPr>
          <w:b/>
          <w:lang w:val="en-US"/>
        </w:rPr>
        <w:t>Microsoft Visual Studio</w:t>
      </w:r>
    </w:p>
    <w:p w:rsidR="00477B34" w:rsidRDefault="009A4AEE" w:rsidP="003C1F48">
      <w:pPr>
        <w:pStyle w:val="a2"/>
      </w:pPr>
      <w:r>
        <w:t>Интегрированнаясредаразр</w:t>
      </w:r>
      <w:r w:rsidR="00D85159">
        <w:t>а</w:t>
      </w:r>
      <w:r>
        <w:t>ботки</w:t>
      </w:r>
      <w:r w:rsidR="003C1F48" w:rsidRPr="00FF0ECE">
        <w:t xml:space="preserve"> (</w:t>
      </w:r>
      <w:r w:rsidR="003C1F48">
        <w:t>англ</w:t>
      </w:r>
      <w:r w:rsidR="003C1F48" w:rsidRPr="00FF0ECE">
        <w:t xml:space="preserve">. </w:t>
      </w:r>
      <w:r w:rsidR="003C1F48">
        <w:rPr>
          <w:lang w:val="en-US"/>
        </w:rPr>
        <w:t>IDE</w:t>
      </w:r>
      <w:r w:rsidR="006D20F1">
        <w:t>–</w:t>
      </w:r>
      <w:r w:rsidR="007A656A">
        <w:rPr>
          <w:lang w:val="en-US"/>
        </w:rPr>
        <w:t>IntegratedDevelopmentInvironment</w:t>
      </w:r>
      <w:r w:rsidR="003C1F48" w:rsidRPr="007A656A">
        <w:t>)</w:t>
      </w:r>
      <w:r w:rsidR="006D20F1">
        <w:t xml:space="preserve"> –</w:t>
      </w:r>
      <w:r w:rsidR="007A656A">
        <w:t>комплекспрограммныхсредств, используемый для разработки программного обеспечения (ПО).</w:t>
      </w:r>
    </w:p>
    <w:p w:rsidR="007A656A" w:rsidRPr="007A656A" w:rsidRDefault="007A656A" w:rsidP="003C1F48">
      <w:pPr>
        <w:pStyle w:val="a2"/>
        <w:rPr>
          <w:shd w:val="clear" w:color="auto" w:fill="FFFFFF"/>
        </w:rPr>
      </w:pPr>
      <w:r>
        <w:rPr>
          <w:lang w:val="en-US"/>
        </w:rPr>
        <w:t>MicrosoftVisualStudio</w:t>
      </w:r>
      <w:r w:rsidR="006D20F1">
        <w:t>–</w:t>
      </w:r>
      <w:r>
        <w:rPr>
          <w:shd w:val="clear" w:color="auto" w:fill="FFFFFF"/>
        </w:rPr>
        <w:t>набор инструментов для создания ПО</w:t>
      </w:r>
      <w:r w:rsidRPr="007A656A">
        <w:rPr>
          <w:shd w:val="clear" w:color="auto" w:fill="FFFFFF"/>
        </w:rPr>
        <w:t xml:space="preserve">: </w:t>
      </w:r>
      <w:r>
        <w:rPr>
          <w:shd w:val="clear" w:color="auto" w:fill="FFFFFF"/>
        </w:rPr>
        <w:t>от планирования до разработки по</w:t>
      </w:r>
      <w:r w:rsidR="00D85159">
        <w:rPr>
          <w:shd w:val="clear" w:color="auto" w:fill="FFFFFF"/>
        </w:rPr>
        <w:t>л</w:t>
      </w:r>
      <w:r>
        <w:rPr>
          <w:shd w:val="clear" w:color="auto" w:fill="FFFFFF"/>
        </w:rPr>
        <w:t xml:space="preserve">ьзовательского интерфейса, написания кода, тестирования, отладки, анализа качества кода и производительности. </w:t>
      </w:r>
      <w:r>
        <w:rPr>
          <w:shd w:val="clear" w:color="auto" w:fill="FFFFFF"/>
          <w:lang w:val="en-US"/>
        </w:rPr>
        <w:t>VisualStudio</w:t>
      </w:r>
      <w:r>
        <w:rPr>
          <w:shd w:val="clear" w:color="auto" w:fill="FFFFFF"/>
        </w:rPr>
        <w:t>можно использовать для создания различных типов приложений</w:t>
      </w:r>
      <w:r w:rsidRPr="007A656A">
        <w:rPr>
          <w:shd w:val="clear" w:color="auto" w:fill="FFFFFF"/>
        </w:rPr>
        <w:t xml:space="preserve">: </w:t>
      </w:r>
      <w:r>
        <w:rPr>
          <w:shd w:val="clear" w:color="auto" w:fill="FFFFFF"/>
        </w:rPr>
        <w:t xml:space="preserve">от простых приложений для магазина и игр для мобильных устройств до больших и сложных систем, обслуживающих предприятия и центры обработки данных. Основные виды программных средств, которые можно создавать с использованием </w:t>
      </w:r>
      <w:r>
        <w:rPr>
          <w:shd w:val="clear" w:color="auto" w:fill="FFFFFF"/>
          <w:lang w:val="en-US"/>
        </w:rPr>
        <w:t>VisualStudio</w:t>
      </w:r>
      <w:r w:rsidRPr="007A656A">
        <w:rPr>
          <w:shd w:val="clear" w:color="auto" w:fill="FFFFFF"/>
        </w:rPr>
        <w:t>:</w:t>
      </w:r>
    </w:p>
    <w:p w:rsidR="007A656A" w:rsidRDefault="007A656A" w:rsidP="007A656A">
      <w:pPr>
        <w:pStyle w:val="a"/>
      </w:pPr>
      <w:r>
        <w:t xml:space="preserve">приложения и игры, которые выполняются не только на платформе </w:t>
      </w:r>
      <w:r>
        <w:rPr>
          <w:lang w:val="en-US"/>
        </w:rPr>
        <w:t>Windows</w:t>
      </w:r>
      <w:r w:rsidRPr="007A656A">
        <w:t xml:space="preserve">, </w:t>
      </w:r>
      <w:r>
        <w:t xml:space="preserve">но и на </w:t>
      </w:r>
      <w:r>
        <w:rPr>
          <w:lang w:val="en-US"/>
        </w:rPr>
        <w:t>Android</w:t>
      </w:r>
      <w:r>
        <w:t xml:space="preserve">и </w:t>
      </w:r>
      <w:r>
        <w:rPr>
          <w:lang w:val="en-US"/>
        </w:rPr>
        <w:t>iOS</w:t>
      </w:r>
      <w:r w:rsidRPr="007A656A">
        <w:t>;</w:t>
      </w:r>
    </w:p>
    <w:p w:rsidR="007A656A" w:rsidRPr="00FE6154" w:rsidRDefault="00FE6154" w:rsidP="007A656A">
      <w:pPr>
        <w:pStyle w:val="a"/>
      </w:pPr>
      <w:r>
        <w:t xml:space="preserve">веб-сайты и веб-службы на основе </w:t>
      </w:r>
      <w:r>
        <w:rPr>
          <w:lang w:val="en-US"/>
        </w:rPr>
        <w:t>ASP</w:t>
      </w:r>
      <w:r w:rsidRPr="00FE6154">
        <w:t>.</w:t>
      </w:r>
      <w:r>
        <w:rPr>
          <w:lang w:val="en-US"/>
        </w:rPr>
        <w:t>NET</w:t>
      </w:r>
      <w:r w:rsidRPr="00FE6154">
        <w:t xml:space="preserve">, </w:t>
      </w:r>
      <w:r>
        <w:rPr>
          <w:lang w:val="en-US"/>
        </w:rPr>
        <w:t>JQuery</w:t>
      </w:r>
      <w:r w:rsidRPr="00FE6154">
        <w:t xml:space="preserve">, </w:t>
      </w:r>
      <w:r>
        <w:rPr>
          <w:lang w:val="en-US"/>
        </w:rPr>
        <w:t>AngularJS</w:t>
      </w:r>
      <w:r>
        <w:t>и других популярных платформ</w:t>
      </w:r>
      <w:r w:rsidRPr="00FE6154">
        <w:t>;</w:t>
      </w:r>
    </w:p>
    <w:p w:rsidR="00FE6154" w:rsidRDefault="00FE6154" w:rsidP="007A656A">
      <w:pPr>
        <w:pStyle w:val="a"/>
      </w:pPr>
      <w:r>
        <w:t xml:space="preserve">приложения для самых разных устройств и платформ, включая </w:t>
      </w:r>
    </w:p>
    <w:p w:rsidR="00FE6154" w:rsidRDefault="00FE6154" w:rsidP="00FE6154">
      <w:pPr>
        <w:pStyle w:val="a"/>
        <w:numPr>
          <w:ilvl w:val="0"/>
          <w:numId w:val="0"/>
        </w:numPr>
        <w:rPr>
          <w:lang w:val="en-US"/>
        </w:rPr>
      </w:pPr>
      <w:r>
        <w:rPr>
          <w:lang w:val="en-US"/>
        </w:rPr>
        <w:t>Office</w:t>
      </w:r>
      <w:r w:rsidRPr="00FE6154">
        <w:rPr>
          <w:lang w:val="en-US"/>
        </w:rPr>
        <w:t xml:space="preserve">, </w:t>
      </w:r>
      <w:r>
        <w:rPr>
          <w:lang w:val="en-US"/>
        </w:rPr>
        <w:t>Sharepoint</w:t>
      </w:r>
      <w:r w:rsidRPr="00FE6154">
        <w:rPr>
          <w:lang w:val="en-US"/>
        </w:rPr>
        <w:t xml:space="preserve">, </w:t>
      </w:r>
      <w:r>
        <w:rPr>
          <w:lang w:val="en-US"/>
        </w:rPr>
        <w:t>Hololens</w:t>
      </w:r>
      <w:r w:rsidRPr="00FE6154">
        <w:rPr>
          <w:lang w:val="en-US"/>
        </w:rPr>
        <w:t xml:space="preserve">, </w:t>
      </w:r>
      <w:r>
        <w:rPr>
          <w:lang w:val="en-US"/>
        </w:rPr>
        <w:t>Kinect</w:t>
      </w:r>
      <w:r w:rsidRPr="00FE6154">
        <w:rPr>
          <w:lang w:val="en-US"/>
        </w:rPr>
        <w:t xml:space="preserve">, </w:t>
      </w:r>
      <w:r>
        <w:rPr>
          <w:lang w:val="en-US"/>
        </w:rPr>
        <w:t>InternetofThings;</w:t>
      </w:r>
    </w:p>
    <w:p w:rsidR="00FE6154" w:rsidRDefault="00FE6154" w:rsidP="00FE6154">
      <w:pPr>
        <w:pStyle w:val="a"/>
      </w:pPr>
      <w:r>
        <w:t xml:space="preserve">игры и графические приложения для разных устройств </w:t>
      </w:r>
      <w:r>
        <w:rPr>
          <w:lang w:val="en-US"/>
        </w:rPr>
        <w:t>Windows</w:t>
      </w:r>
      <w:r w:rsidRPr="00FE6154">
        <w:t xml:space="preserve">, </w:t>
      </w:r>
      <w:r>
        <w:t xml:space="preserve">включая </w:t>
      </w:r>
      <w:r>
        <w:rPr>
          <w:lang w:val="en-US"/>
        </w:rPr>
        <w:t>Xbox</w:t>
      </w:r>
      <w:r w:rsidRPr="00FE6154">
        <w:t xml:space="preserve">, </w:t>
      </w:r>
      <w:r>
        <w:t xml:space="preserve">с поддержкой </w:t>
      </w:r>
      <w:r>
        <w:rPr>
          <w:lang w:val="en-US"/>
        </w:rPr>
        <w:t>DirectX</w:t>
      </w:r>
      <w:r w:rsidRPr="00FE6154">
        <w:t>.</w:t>
      </w:r>
    </w:p>
    <w:p w:rsidR="00CD4DBF" w:rsidRDefault="00FE6154" w:rsidP="00FE6154">
      <w:pPr>
        <w:pStyle w:val="a2"/>
      </w:pPr>
      <w:r>
        <w:t xml:space="preserve">По умолчанию </w:t>
      </w:r>
      <w:r>
        <w:rPr>
          <w:lang w:val="en-US"/>
        </w:rPr>
        <w:t>VisualStudio</w:t>
      </w:r>
      <w:r>
        <w:t>обеспечиваетподдержку</w:t>
      </w:r>
      <w:r>
        <w:rPr>
          <w:lang w:val="en-US"/>
        </w:rPr>
        <w:t>C</w:t>
      </w:r>
      <w:r w:rsidRPr="00FF0ECE">
        <w:t xml:space="preserve">#, </w:t>
      </w:r>
      <w:r>
        <w:rPr>
          <w:lang w:val="en-US"/>
        </w:rPr>
        <w:t>C</w:t>
      </w:r>
      <w:r w:rsidRPr="00FF0ECE">
        <w:t xml:space="preserve">, </w:t>
      </w:r>
      <w:r>
        <w:rPr>
          <w:lang w:val="en-US"/>
        </w:rPr>
        <w:t>C</w:t>
      </w:r>
      <w:r w:rsidRPr="00FF0ECE">
        <w:t xml:space="preserve">++, </w:t>
      </w:r>
      <w:r>
        <w:rPr>
          <w:lang w:val="en-US"/>
        </w:rPr>
        <w:t>JavaScript</w:t>
      </w:r>
      <w:r w:rsidRPr="00FF0ECE">
        <w:t xml:space="preserve">, </w:t>
      </w:r>
      <w:r>
        <w:rPr>
          <w:lang w:val="en-US"/>
        </w:rPr>
        <w:t>F</w:t>
      </w:r>
      <w:r w:rsidRPr="00FF0ECE">
        <w:t xml:space="preserve">#, </w:t>
      </w:r>
      <w:r>
        <w:rPr>
          <w:lang w:val="en-US"/>
        </w:rPr>
        <w:t>VisualBasic</w:t>
      </w:r>
      <w:r w:rsidRPr="00FF0ECE">
        <w:t xml:space="preserve">. </w:t>
      </w:r>
      <w:r>
        <w:t xml:space="preserve">Хорошо интегрируется и работает со сторонними приложениями, например, </w:t>
      </w:r>
      <w:r>
        <w:rPr>
          <w:lang w:val="en-US"/>
        </w:rPr>
        <w:t>Unity</w:t>
      </w:r>
      <w:r>
        <w:t xml:space="preserve">и </w:t>
      </w:r>
      <w:r>
        <w:rPr>
          <w:lang w:val="en-US"/>
        </w:rPr>
        <w:t>ApacheCordova</w:t>
      </w:r>
      <w:r w:rsidRPr="00FE6154">
        <w:t xml:space="preserve">. </w:t>
      </w:r>
      <w:r>
        <w:t xml:space="preserve">Имеется также возможность самостоятельно расширять </w:t>
      </w:r>
      <w:r>
        <w:rPr>
          <w:lang w:val="en-US"/>
        </w:rPr>
        <w:t>VisualStudio</w:t>
      </w:r>
      <w:r>
        <w:t>путём создания плагинов для выполнения специализированных задач</w:t>
      </w:r>
      <w:r w:rsidR="00EC09F9">
        <w:t>[7</w:t>
      </w:r>
      <w:r w:rsidR="00847453" w:rsidRPr="00847453">
        <w:t>]</w:t>
      </w:r>
      <w:r>
        <w:t>.</w:t>
      </w:r>
    </w:p>
    <w:p w:rsidR="00CD4DBF" w:rsidRDefault="00B40488" w:rsidP="006D20F1">
      <w:pPr>
        <w:pStyle w:val="2"/>
        <w:spacing w:before="240"/>
      </w:pPr>
      <w:bookmarkStart w:id="25" w:name="_Toc498266604"/>
      <w:r>
        <w:t>Структура программного средства</w:t>
      </w:r>
      <w:bookmarkEnd w:id="25"/>
    </w:p>
    <w:p w:rsidR="005901DB" w:rsidRPr="005901DB" w:rsidRDefault="005901DB" w:rsidP="005901DB">
      <w:r>
        <w:t xml:space="preserve">Программное средство состоит из однооконногоприложения </w:t>
      </w:r>
      <w:r w:rsidRPr="00612A5B">
        <w:t>(</w:t>
      </w:r>
      <w:r>
        <w:t>см</w:t>
      </w:r>
      <w:r w:rsidRPr="00612A5B">
        <w:t xml:space="preserve">. </w:t>
      </w:r>
      <w:r>
        <w:t>Рисунок 5</w:t>
      </w:r>
      <w:r w:rsidRPr="00612A5B">
        <w:t>)</w:t>
      </w:r>
      <w:r w:rsidRPr="00856620">
        <w:t xml:space="preserve">, </w:t>
      </w:r>
      <w:r>
        <w:t xml:space="preserve">описанного в файле </w:t>
      </w:r>
      <w:r>
        <w:rPr>
          <w:lang w:val="en-US"/>
        </w:rPr>
        <w:t>BahRecorder</w:t>
      </w:r>
      <w:r w:rsidRPr="006E5F4C">
        <w:t>.</w:t>
      </w:r>
      <w:r>
        <w:rPr>
          <w:lang w:val="en-US"/>
        </w:rPr>
        <w:t>cpp</w:t>
      </w:r>
      <w:r>
        <w:t>.</w:t>
      </w:r>
    </w:p>
    <w:p w:rsidR="005901DB" w:rsidRDefault="005901DB" w:rsidP="005901DB">
      <w:pPr>
        <w:jc w:val="center"/>
      </w:pPr>
      <w:r>
        <w:lastRenderedPageBreak/>
        <w:t>.</w:t>
      </w:r>
      <w:r>
        <w:rPr>
          <w:noProof/>
          <w:lang w:eastAsia="ru-RU"/>
        </w:rPr>
        <w:drawing>
          <wp:inline distT="0" distB="0" distL="0" distR="0">
            <wp:extent cx="3753485" cy="2519680"/>
            <wp:effectExtent l="19050" t="0" r="0" b="0"/>
            <wp:docPr id="200" name="Рисунок 2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0"/>
                    <pic:cNvPicPr>
                      <a:picLocks noChangeAspect="1" noChangeArrowheads="1"/>
                    </pic:cNvPicPr>
                  </pic:nvPicPr>
                  <pic:blipFill>
                    <a:blip r:embed="rId5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3485" cy="25196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901DB" w:rsidRDefault="005901DB" w:rsidP="005901DB">
      <w:pPr>
        <w:jc w:val="center"/>
      </w:pPr>
      <w:r>
        <w:t>Рисунок 5 – Главное окно</w:t>
      </w:r>
    </w:p>
    <w:p w:rsidR="005901DB" w:rsidRDefault="005901DB" w:rsidP="005901DB">
      <w:pPr>
        <w:pStyle w:val="3"/>
        <w:numPr>
          <w:ilvl w:val="2"/>
          <w:numId w:val="0"/>
        </w:numPr>
        <w:spacing w:after="0"/>
        <w:ind w:left="1854" w:hanging="720"/>
        <w:rPr>
          <w:lang w:eastAsia="ru-RU"/>
        </w:rPr>
      </w:pPr>
      <w:bookmarkStart w:id="26" w:name="_Toc469695506"/>
      <w:r>
        <w:rPr>
          <w:lang w:eastAsia="ru-RU"/>
        </w:rPr>
        <w:t>Запись аудиофайла</w:t>
      </w:r>
      <w:bookmarkEnd w:id="26"/>
    </w:p>
    <w:p w:rsidR="005901DB" w:rsidRDefault="005901DB" w:rsidP="005901DB">
      <w:pPr>
        <w:pStyle w:val="a2"/>
        <w:jc w:val="left"/>
        <w:rPr>
          <w:lang w:eastAsia="ru-RU"/>
        </w:rPr>
      </w:pPr>
      <w:r>
        <w:rPr>
          <w:lang w:eastAsia="ru-RU"/>
        </w:rPr>
        <w:t>Для аудиозаписи создается буфер.</w:t>
      </w:r>
    </w:p>
    <w:p w:rsidR="005901DB" w:rsidRDefault="005901DB" w:rsidP="005901DB">
      <w:pPr>
        <w:ind w:firstLine="0"/>
        <w:jc w:val="center"/>
        <w:rPr>
          <w:lang w:eastAsia="ru-RU"/>
        </w:rPr>
      </w:pPr>
    </w:p>
    <w:p w:rsidR="005901DB" w:rsidRPr="00D76F77" w:rsidRDefault="005901DB" w:rsidP="005901DB">
      <w:pPr>
        <w:pStyle w:val="ab"/>
        <w:rPr>
          <w:b w:val="0"/>
          <w:lang w:val="en-US"/>
        </w:rPr>
      </w:pPr>
      <w:r w:rsidRPr="00D76F77">
        <w:rPr>
          <w:b w:val="0"/>
          <w:lang w:val="en-US"/>
        </w:rPr>
        <w:t>char *recbuf = nullptr;</w:t>
      </w:r>
    </w:p>
    <w:p w:rsidR="005901DB" w:rsidRPr="00D76F77" w:rsidRDefault="005901DB" w:rsidP="005901DB">
      <w:pPr>
        <w:pStyle w:val="ab"/>
        <w:rPr>
          <w:b w:val="0"/>
          <w:lang w:val="en-US"/>
        </w:rPr>
      </w:pPr>
      <w:r w:rsidRPr="00D76F77">
        <w:rPr>
          <w:b w:val="0"/>
          <w:lang w:val="en-US"/>
        </w:rPr>
        <w:t>DWORD reclen;</w:t>
      </w:r>
    </w:p>
    <w:p w:rsidR="005901DB" w:rsidRPr="00D76F77" w:rsidRDefault="005901DB" w:rsidP="005901DB">
      <w:pPr>
        <w:pStyle w:val="ab"/>
        <w:rPr>
          <w:b w:val="0"/>
          <w:lang w:val="en-US"/>
        </w:rPr>
      </w:pPr>
    </w:p>
    <w:p w:rsidR="005901DB" w:rsidRPr="00612A5B" w:rsidRDefault="005901DB" w:rsidP="005901DB">
      <w:pPr>
        <w:pStyle w:val="a2"/>
        <w:jc w:val="left"/>
      </w:pPr>
      <w:r w:rsidRPr="00EF174E">
        <w:t>При инициализации устройства данных буфер связывает с ним. Для начала непосредственно записи вызывает</w:t>
      </w:r>
      <w:r>
        <w:t>ся</w:t>
      </w:r>
      <w:r w:rsidRPr="00EF174E">
        <w:t xml:space="preserve"> функция:</w:t>
      </w:r>
    </w:p>
    <w:p w:rsidR="005901DB" w:rsidRDefault="005901DB" w:rsidP="005901DB">
      <w:pPr>
        <w:pStyle w:val="ab"/>
        <w:rPr>
          <w:b w:val="0"/>
          <w:lang w:val="en-US"/>
        </w:rPr>
      </w:pPr>
      <w:r w:rsidRPr="00F61029">
        <w:rPr>
          <w:b w:val="0"/>
          <w:lang w:val="en-US"/>
        </w:rPr>
        <w:t>BASS_RecordStart(FREQ, CHANS, 0, RecordingCallback, nullptr)</w:t>
      </w:r>
    </w:p>
    <w:p w:rsidR="005901DB" w:rsidRDefault="005901DB" w:rsidP="005901DB">
      <w:pPr>
        <w:pStyle w:val="ab"/>
        <w:rPr>
          <w:b w:val="0"/>
          <w:lang w:val="en-US"/>
        </w:rPr>
      </w:pPr>
    </w:p>
    <w:p w:rsidR="005901DB" w:rsidRDefault="005901DB" w:rsidP="005901DB">
      <w:pPr>
        <w:pStyle w:val="a2"/>
        <w:jc w:val="left"/>
      </w:pPr>
      <w:r>
        <w:t>Для обработки собщений записывающей функции служит колбэк</w:t>
      </w:r>
      <w:r w:rsidRPr="00F61029">
        <w:rPr>
          <w:lang w:val="en-US"/>
        </w:rPr>
        <w:t>RecordingCallback</w:t>
      </w:r>
      <w:r>
        <w:t>, основная задача которого довыделение памяти при ее оканчании.</w:t>
      </w:r>
    </w:p>
    <w:p w:rsidR="005901DB" w:rsidRDefault="005901DB" w:rsidP="005901DB">
      <w:pPr>
        <w:pStyle w:val="a2"/>
        <w:jc w:val="center"/>
      </w:pPr>
    </w:p>
    <w:p w:rsidR="005901DB" w:rsidRDefault="005901DB" w:rsidP="005901DB">
      <w:pPr>
        <w:pStyle w:val="a2"/>
        <w:jc w:val="left"/>
      </w:pPr>
      <w:r>
        <w:t xml:space="preserve">Осуществление записи начинается по нажатии кнопки </w:t>
      </w:r>
      <w:r w:rsidRPr="00AD6BDA">
        <w:t>“</w:t>
      </w:r>
      <w:r>
        <w:rPr>
          <w:lang w:val="en-US"/>
        </w:rPr>
        <w:t>Record</w:t>
      </w:r>
      <w:r w:rsidRPr="00AD6BDA">
        <w:t>”</w:t>
      </w:r>
      <w:r>
        <w:t xml:space="preserve"> (см</w:t>
      </w:r>
      <w:r w:rsidRPr="00AD6BDA">
        <w:t xml:space="preserve">. </w:t>
      </w:r>
      <w:r>
        <w:t>Рисунок 7)</w:t>
      </w:r>
      <w:r w:rsidRPr="00AD6BDA">
        <w:t>.</w:t>
      </w:r>
    </w:p>
    <w:p w:rsidR="005901DB" w:rsidRPr="00AD6BDA" w:rsidRDefault="005901DB" w:rsidP="005901DB">
      <w:pPr>
        <w:pStyle w:val="a2"/>
        <w:jc w:val="center"/>
      </w:pPr>
    </w:p>
    <w:p w:rsidR="005901DB" w:rsidRDefault="005901DB" w:rsidP="005901DB">
      <w:pPr>
        <w:pStyle w:val="a2"/>
        <w:jc w:val="center"/>
      </w:pPr>
      <w:r w:rsidRPr="00AD6BDA">
        <w:t>.</w:t>
      </w:r>
      <w:r>
        <w:rPr>
          <w:noProof/>
          <w:lang w:eastAsia="ru-RU"/>
        </w:rPr>
        <w:drawing>
          <wp:inline distT="0" distB="0" distL="0" distR="0">
            <wp:extent cx="3763998" cy="1913860"/>
            <wp:effectExtent l="19050" t="0" r="7902" b="0"/>
            <wp:docPr id="201" name="Рисунок 2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1"/>
                    <pic:cNvPicPr>
                      <a:picLocks noChangeAspect="1" noChangeArrowheads="1"/>
                    </pic:cNvPicPr>
                  </pic:nvPicPr>
                  <pic:blipFill>
                    <a:blip r:embed="rId5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3645" cy="191368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901DB" w:rsidRDefault="005901DB" w:rsidP="005901DB">
      <w:pPr>
        <w:pStyle w:val="a2"/>
        <w:jc w:val="center"/>
      </w:pPr>
      <w:r>
        <w:t>Рисунок 7 – Запись аудио</w:t>
      </w:r>
    </w:p>
    <w:p w:rsidR="005901DB" w:rsidRDefault="005901DB" w:rsidP="005901DB">
      <w:pPr>
        <w:pStyle w:val="a2"/>
        <w:jc w:val="center"/>
      </w:pPr>
    </w:p>
    <w:p w:rsidR="005901DB" w:rsidRPr="00AD6BDA" w:rsidRDefault="005901DB" w:rsidP="005901DB">
      <w:pPr>
        <w:pStyle w:val="a2"/>
        <w:jc w:val="center"/>
      </w:pPr>
    </w:p>
    <w:p w:rsidR="005901DB" w:rsidRDefault="005901DB" w:rsidP="005901DB">
      <w:pPr>
        <w:pStyle w:val="3"/>
        <w:numPr>
          <w:ilvl w:val="2"/>
          <w:numId w:val="0"/>
        </w:numPr>
        <w:spacing w:after="0"/>
        <w:ind w:left="1854" w:hanging="720"/>
        <w:rPr>
          <w:lang w:eastAsia="ru-RU"/>
        </w:rPr>
      </w:pPr>
      <w:bookmarkStart w:id="27" w:name="_Toc469695507"/>
      <w:r>
        <w:lastRenderedPageBreak/>
        <w:t>Приостановка</w:t>
      </w:r>
      <w:r w:rsidRPr="00FB1589">
        <w:t>/</w:t>
      </w:r>
      <w:r>
        <w:t>возобновление проигрованиязаписи</w:t>
      </w:r>
      <w:bookmarkEnd w:id="27"/>
    </w:p>
    <w:p w:rsidR="005901DB" w:rsidRDefault="005901DB" w:rsidP="005901DB">
      <w:pPr>
        <w:pStyle w:val="a2"/>
        <w:jc w:val="left"/>
        <w:rPr>
          <w:lang w:eastAsia="ru-RU"/>
        </w:rPr>
      </w:pPr>
      <w:r>
        <w:rPr>
          <w:lang w:eastAsia="ru-RU"/>
        </w:rPr>
        <w:t xml:space="preserve">Функция, реализованная в </w:t>
      </w:r>
      <w:r>
        <w:rPr>
          <w:lang w:val="en-US" w:eastAsia="ru-RU"/>
        </w:rPr>
        <w:t>bass</w:t>
      </w:r>
      <w:r w:rsidRPr="00EF174E">
        <w:rPr>
          <w:lang w:eastAsia="ru-RU"/>
        </w:rPr>
        <w:t>.</w:t>
      </w:r>
      <w:r>
        <w:rPr>
          <w:lang w:val="en-US" w:eastAsia="ru-RU"/>
        </w:rPr>
        <w:t>dll</w:t>
      </w:r>
      <w:r>
        <w:rPr>
          <w:lang w:eastAsia="ru-RU"/>
        </w:rPr>
        <w:t>универсальна как для канала воспроизведения, так и для канала записи, следовательно, при ее вызове достаточно определить идет запись или воспроизведени</w:t>
      </w:r>
      <w:r w:rsidRPr="00C56462">
        <w:rPr>
          <w:lang w:eastAsia="ru-RU"/>
        </w:rPr>
        <w:t>,</w:t>
      </w:r>
      <w:r>
        <w:rPr>
          <w:lang w:eastAsia="ru-RU"/>
        </w:rPr>
        <w:t>для этого служит флаг:</w:t>
      </w:r>
    </w:p>
    <w:p w:rsidR="005901DB" w:rsidRPr="00EF174E" w:rsidRDefault="005901DB" w:rsidP="005901DB">
      <w:pPr>
        <w:pStyle w:val="a2"/>
        <w:jc w:val="left"/>
        <w:rPr>
          <w:lang w:eastAsia="ru-RU"/>
        </w:rPr>
      </w:pPr>
    </w:p>
    <w:p w:rsidR="005901DB" w:rsidRDefault="005901DB" w:rsidP="005901DB">
      <w:pPr>
        <w:pStyle w:val="ab"/>
        <w:rPr>
          <w:b w:val="0"/>
          <w:lang w:eastAsia="ru-RU"/>
        </w:rPr>
      </w:pPr>
      <w:r>
        <w:rPr>
          <w:b w:val="0"/>
          <w:lang w:eastAsia="ru-RU"/>
        </w:rPr>
        <w:t>charbass_using</w:t>
      </w:r>
      <w:r w:rsidRPr="00EF174E">
        <w:rPr>
          <w:b w:val="0"/>
          <w:lang w:eastAsia="ru-RU"/>
        </w:rPr>
        <w:t>;</w:t>
      </w:r>
    </w:p>
    <w:p w:rsidR="005901DB" w:rsidRDefault="005901DB" w:rsidP="005901DB">
      <w:pPr>
        <w:pStyle w:val="a2"/>
        <w:ind w:firstLine="0"/>
        <w:jc w:val="left"/>
        <w:rPr>
          <w:lang w:eastAsia="ru-RU"/>
        </w:rPr>
      </w:pPr>
      <w:r>
        <w:rPr>
          <w:lang w:eastAsia="ru-RU"/>
        </w:rPr>
        <w:t>следовательно</w:t>
      </w:r>
      <w:r w:rsidRPr="00FB1589">
        <w:rPr>
          <w:lang w:eastAsia="ru-RU"/>
        </w:rPr>
        <w:t xml:space="preserve">, </w:t>
      </w:r>
      <w:r>
        <w:rPr>
          <w:lang w:eastAsia="ru-RU"/>
        </w:rPr>
        <w:t>при 0 указывается, что идет запись, при 1 – воспроизведение. Зная какое уменно устройство используется, функции BASS_ChannelPause(</w:t>
      </w:r>
      <w:r w:rsidRPr="00EF174E">
        <w:rPr>
          <w:lang w:eastAsia="ru-RU"/>
        </w:rPr>
        <w:t>)</w:t>
      </w:r>
      <w:r>
        <w:rPr>
          <w:lang w:eastAsia="ru-RU"/>
        </w:rPr>
        <w:t xml:space="preserve"> и BASS_ChannelPlay() могут приостановить и возобновить поток соответственно. Приостановка воспроизведения записи происходит после нажатия кнопки </w:t>
      </w:r>
      <w:r w:rsidRPr="00FB1589">
        <w:rPr>
          <w:lang w:eastAsia="ru-RU"/>
        </w:rPr>
        <w:t>“</w:t>
      </w:r>
      <w:r>
        <w:rPr>
          <w:lang w:val="en-US" w:eastAsia="ru-RU"/>
        </w:rPr>
        <w:t>Pause</w:t>
      </w:r>
      <w:r w:rsidRPr="00FB1589">
        <w:rPr>
          <w:lang w:eastAsia="ru-RU"/>
        </w:rPr>
        <w:t>”</w:t>
      </w:r>
      <w:r>
        <w:rPr>
          <w:lang w:eastAsia="ru-RU"/>
        </w:rPr>
        <w:t xml:space="preserve"> в главном окне приложения(см</w:t>
      </w:r>
      <w:r w:rsidRPr="00FB1589">
        <w:rPr>
          <w:lang w:eastAsia="ru-RU"/>
        </w:rPr>
        <w:t xml:space="preserve">. </w:t>
      </w:r>
      <w:r>
        <w:rPr>
          <w:lang w:eastAsia="ru-RU"/>
        </w:rPr>
        <w:t>Рисунок 8)</w:t>
      </w:r>
      <w:r w:rsidRPr="00FB1589">
        <w:rPr>
          <w:lang w:eastAsia="ru-RU"/>
        </w:rPr>
        <w:t>.</w:t>
      </w:r>
    </w:p>
    <w:p w:rsidR="005901DB" w:rsidRDefault="005901DB" w:rsidP="005901DB">
      <w:pPr>
        <w:pStyle w:val="a2"/>
        <w:ind w:firstLine="0"/>
        <w:jc w:val="center"/>
        <w:rPr>
          <w:lang w:eastAsia="ru-RU"/>
        </w:rPr>
      </w:pPr>
    </w:p>
    <w:p w:rsidR="005901DB" w:rsidRDefault="000443B6" w:rsidP="005901DB">
      <w:pPr>
        <w:pStyle w:val="a2"/>
        <w:ind w:firstLine="0"/>
        <w:jc w:val="center"/>
        <w:rPr>
          <w:lang w:eastAsia="ru-RU"/>
        </w:rPr>
      </w:pPr>
      <w:r>
        <w:rPr>
          <w:noProof/>
          <w:lang w:eastAsia="ru-RU"/>
        </w:rPr>
        <w:drawing>
          <wp:inline distT="0" distB="0" distL="0" distR="0">
            <wp:extent cx="3721100" cy="2477135"/>
            <wp:effectExtent l="19050" t="0" r="0" b="0"/>
            <wp:docPr id="202" name="Рисунок 2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2"/>
                    <pic:cNvPicPr>
                      <a:picLocks noChangeAspect="1" noChangeArrowheads="1"/>
                    </pic:cNvPicPr>
                  </pic:nvPicPr>
                  <pic:blipFill>
                    <a:blip r:embed="rId5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1100" cy="24771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901DB" w:rsidRDefault="005901DB" w:rsidP="005901DB">
      <w:pPr>
        <w:pStyle w:val="a2"/>
        <w:ind w:firstLine="0"/>
        <w:jc w:val="center"/>
        <w:rPr>
          <w:lang w:eastAsia="ru-RU"/>
        </w:rPr>
      </w:pPr>
      <w:r>
        <w:rPr>
          <w:lang w:eastAsia="ru-RU"/>
        </w:rPr>
        <w:t>Рисунок 8 – Приостановка воспроизведения</w:t>
      </w:r>
    </w:p>
    <w:p w:rsidR="005901DB" w:rsidRDefault="005901DB" w:rsidP="005901DB">
      <w:pPr>
        <w:pStyle w:val="a2"/>
        <w:ind w:firstLine="0"/>
        <w:jc w:val="center"/>
        <w:rPr>
          <w:lang w:eastAsia="ru-RU"/>
        </w:rPr>
      </w:pPr>
    </w:p>
    <w:p w:rsidR="005901DB" w:rsidRDefault="005901DB" w:rsidP="005901DB">
      <w:pPr>
        <w:pStyle w:val="a2"/>
        <w:ind w:firstLine="0"/>
        <w:jc w:val="center"/>
        <w:rPr>
          <w:lang w:eastAsia="ru-RU"/>
        </w:rPr>
      </w:pPr>
    </w:p>
    <w:p w:rsidR="005901DB" w:rsidRDefault="005901DB" w:rsidP="005901DB">
      <w:pPr>
        <w:pStyle w:val="a2"/>
        <w:ind w:firstLine="708"/>
        <w:jc w:val="center"/>
        <w:rPr>
          <w:lang w:eastAsia="ru-RU"/>
        </w:rPr>
      </w:pPr>
    </w:p>
    <w:p w:rsidR="005901DB" w:rsidRDefault="005901DB" w:rsidP="005901DB">
      <w:pPr>
        <w:pStyle w:val="a2"/>
        <w:ind w:firstLine="708"/>
        <w:jc w:val="left"/>
        <w:rPr>
          <w:lang w:eastAsia="ru-RU"/>
        </w:rPr>
      </w:pPr>
      <w:r>
        <w:rPr>
          <w:lang w:eastAsia="ru-RU"/>
        </w:rPr>
        <w:t xml:space="preserve">Возобновление воспроизведения записи осуществляется по нажатию кнопки </w:t>
      </w:r>
      <w:r w:rsidRPr="00FB1589">
        <w:rPr>
          <w:lang w:eastAsia="ru-RU"/>
        </w:rPr>
        <w:t>“</w:t>
      </w:r>
      <w:r>
        <w:rPr>
          <w:lang w:val="en-US" w:eastAsia="ru-RU"/>
        </w:rPr>
        <w:t>Resume</w:t>
      </w:r>
      <w:r w:rsidRPr="00FB1589">
        <w:rPr>
          <w:lang w:eastAsia="ru-RU"/>
        </w:rPr>
        <w:t>” (</w:t>
      </w:r>
      <w:r>
        <w:rPr>
          <w:lang w:eastAsia="ru-RU"/>
        </w:rPr>
        <w:t>см</w:t>
      </w:r>
      <w:r w:rsidRPr="00FB1589">
        <w:rPr>
          <w:lang w:eastAsia="ru-RU"/>
        </w:rPr>
        <w:t>.</w:t>
      </w:r>
      <w:r>
        <w:rPr>
          <w:lang w:eastAsia="ru-RU"/>
        </w:rPr>
        <w:t xml:space="preserve"> Рисунок 9</w:t>
      </w:r>
      <w:r w:rsidRPr="00FB1589">
        <w:rPr>
          <w:lang w:eastAsia="ru-RU"/>
        </w:rPr>
        <w:t>).</w:t>
      </w:r>
    </w:p>
    <w:p w:rsidR="005901DB" w:rsidRDefault="005901DB" w:rsidP="005901DB">
      <w:pPr>
        <w:pStyle w:val="a2"/>
        <w:ind w:firstLine="708"/>
        <w:jc w:val="center"/>
        <w:rPr>
          <w:lang w:eastAsia="ru-RU"/>
        </w:rPr>
      </w:pPr>
    </w:p>
    <w:p w:rsidR="005901DB" w:rsidRDefault="000443B6" w:rsidP="005901DB">
      <w:pPr>
        <w:pStyle w:val="a2"/>
        <w:ind w:firstLine="0"/>
        <w:jc w:val="center"/>
        <w:rPr>
          <w:lang w:eastAsia="ru-RU"/>
        </w:rPr>
      </w:pPr>
      <w:r>
        <w:rPr>
          <w:noProof/>
          <w:lang w:eastAsia="ru-RU"/>
        </w:rPr>
        <w:drawing>
          <wp:inline distT="0" distB="0" distL="0" distR="0">
            <wp:extent cx="3753132" cy="1297172"/>
            <wp:effectExtent l="19050" t="0" r="0" b="0"/>
            <wp:docPr id="203" name="Рисунок 2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3"/>
                    <pic:cNvPicPr>
                      <a:picLocks noChangeAspect="1" noChangeArrowheads="1"/>
                    </pic:cNvPicPr>
                  </pic:nvPicPr>
                  <pic:blipFill>
                    <a:blip r:embed="rId5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3485" cy="12972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901DB" w:rsidRDefault="005901DB" w:rsidP="005901DB">
      <w:pPr>
        <w:pStyle w:val="a2"/>
        <w:ind w:firstLine="0"/>
        <w:jc w:val="center"/>
        <w:rPr>
          <w:lang w:eastAsia="ru-RU"/>
        </w:rPr>
      </w:pPr>
      <w:r>
        <w:rPr>
          <w:lang w:eastAsia="ru-RU"/>
        </w:rPr>
        <w:t>Рисунок 9 – Возобновление воспроизведения</w:t>
      </w:r>
    </w:p>
    <w:p w:rsidR="005901DB" w:rsidRPr="00FB1589" w:rsidRDefault="005901DB" w:rsidP="005901DB">
      <w:pPr>
        <w:pStyle w:val="a2"/>
        <w:ind w:firstLine="0"/>
        <w:jc w:val="center"/>
        <w:rPr>
          <w:lang w:eastAsia="ru-RU"/>
        </w:rPr>
      </w:pPr>
    </w:p>
    <w:p w:rsidR="005901DB" w:rsidRDefault="005901DB" w:rsidP="005901DB">
      <w:pPr>
        <w:pStyle w:val="3"/>
        <w:numPr>
          <w:ilvl w:val="2"/>
          <w:numId w:val="0"/>
        </w:numPr>
        <w:spacing w:after="0"/>
        <w:ind w:left="1854" w:hanging="720"/>
        <w:rPr>
          <w:szCs w:val="28"/>
        </w:rPr>
      </w:pPr>
      <w:bookmarkStart w:id="28" w:name="_Toc469695508"/>
      <w:r>
        <w:t>Сохраниние/открытие файла</w:t>
      </w:r>
      <w:bookmarkEnd w:id="28"/>
    </w:p>
    <w:p w:rsidR="005901DB" w:rsidRDefault="005901DB" w:rsidP="005901DB">
      <w:r>
        <w:t>Функции сохранения (см.Рисунок 10) и открытия (см</w:t>
      </w:r>
      <w:r w:rsidRPr="00B26C29">
        <w:t xml:space="preserve">. </w:t>
      </w:r>
      <w:r>
        <w:t xml:space="preserve">Рисунок 11) файла используют стандартное </w:t>
      </w:r>
      <w:r>
        <w:rPr>
          <w:lang w:val="en-US"/>
        </w:rPr>
        <w:t>Windows</w:t>
      </w:r>
      <w:r>
        <w:t>диалоговое окно для открытия и сохра</w:t>
      </w:r>
      <w:r>
        <w:lastRenderedPageBreak/>
        <w:t>нения файлов. Отметим, что с помощью данного окна программа получает имя целевого файла, сохранение и чтение реализуются отдельно.</w:t>
      </w:r>
    </w:p>
    <w:p w:rsidR="005901DB" w:rsidRDefault="005901DB" w:rsidP="005901DB">
      <w:pPr>
        <w:jc w:val="center"/>
      </w:pPr>
    </w:p>
    <w:p w:rsidR="005901DB" w:rsidRDefault="000443B6" w:rsidP="005901DB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5932553" cy="2307265"/>
            <wp:effectExtent l="19050" t="0" r="0" b="0"/>
            <wp:docPr id="204" name="Рисунок 2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4"/>
                    <pic:cNvPicPr>
                      <a:picLocks noChangeAspect="1" noChangeArrowheads="1"/>
                    </pic:cNvPicPr>
                  </pic:nvPicPr>
                  <pic:blipFill>
                    <a:blip r:embed="rId5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230736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901DB" w:rsidRDefault="005901DB" w:rsidP="005901DB">
      <w:pPr>
        <w:ind w:firstLine="0"/>
        <w:jc w:val="center"/>
      </w:pPr>
      <w:r>
        <w:t>Рисунок 10 – Сохранение записи</w:t>
      </w:r>
    </w:p>
    <w:p w:rsidR="005901DB" w:rsidRDefault="005901DB" w:rsidP="005901DB">
      <w:pPr>
        <w:ind w:firstLine="0"/>
        <w:jc w:val="center"/>
      </w:pPr>
    </w:p>
    <w:p w:rsidR="005901DB" w:rsidRDefault="000443B6" w:rsidP="005901DB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5933014" cy="2307265"/>
            <wp:effectExtent l="19050" t="0" r="0" b="0"/>
            <wp:docPr id="205" name="Рисунок 2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5"/>
                    <pic:cNvPicPr>
                      <a:picLocks noChangeAspect="1" noChangeArrowheads="1"/>
                    </pic:cNvPicPr>
                  </pic:nvPicPr>
                  <pic:blipFill>
                    <a:blip r:embed="rId5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230718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901DB" w:rsidRPr="00EF174E" w:rsidRDefault="005901DB" w:rsidP="005901DB">
      <w:pPr>
        <w:ind w:firstLine="0"/>
        <w:jc w:val="center"/>
      </w:pPr>
      <w:r>
        <w:t>Рисунок 11 – Открытие записи</w:t>
      </w:r>
    </w:p>
    <w:p w:rsidR="005901DB" w:rsidRPr="00EF174E" w:rsidRDefault="005901DB" w:rsidP="005901DB">
      <w:pPr>
        <w:pStyle w:val="3"/>
        <w:numPr>
          <w:ilvl w:val="2"/>
          <w:numId w:val="0"/>
        </w:numPr>
        <w:spacing w:after="0"/>
        <w:ind w:left="1854" w:hanging="720"/>
      </w:pPr>
      <w:bookmarkStart w:id="29" w:name="_Toc469695509"/>
      <w:r>
        <w:t>Перемотка аудиозаписи</w:t>
      </w:r>
      <w:bookmarkEnd w:id="29"/>
    </w:p>
    <w:p w:rsidR="005901DB" w:rsidRDefault="005901DB" w:rsidP="005901DB">
      <w:r>
        <w:t xml:space="preserve">Вовремя воспроизведения аудиозаписи, при перетаскивании бегунка состояния воспроизведения, происходит перемещение в потоке вопроизведения с помощью функции </w:t>
      </w:r>
      <w:r w:rsidRPr="005B0A52">
        <w:t>BASS_ChannelSetPosition</w:t>
      </w:r>
      <w:r>
        <w:t>().</w:t>
      </w:r>
    </w:p>
    <w:p w:rsidR="005901DB" w:rsidRDefault="000443B6" w:rsidP="005901DB">
      <w:pPr>
        <w:jc w:val="center"/>
      </w:pPr>
      <w:r>
        <w:object w:dxaOrig="5790" w:dyaOrig="38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9.8pt;height:141.6pt" o:ole="">
            <v:imagedata r:id="rId57" o:title=""/>
          </v:shape>
          <o:OLEObject Type="Embed" ProgID="PBrush" ShapeID="_x0000_i1025" DrawAspect="Content" ObjectID="_1671350560" r:id="rId58"/>
        </w:object>
      </w:r>
    </w:p>
    <w:p w:rsidR="00042A51" w:rsidRDefault="005901DB" w:rsidP="005901DB">
      <w:pPr>
        <w:pStyle w:val="a"/>
        <w:numPr>
          <w:ilvl w:val="0"/>
          <w:numId w:val="0"/>
        </w:numPr>
        <w:ind w:left="709"/>
        <w:jc w:val="center"/>
      </w:pPr>
      <w:r>
        <w:t>Рисунок 12 – Перемотка аудиозаписи</w:t>
      </w:r>
    </w:p>
    <w:p w:rsidR="00521C04" w:rsidRDefault="000443B6" w:rsidP="005901DB">
      <w:pPr>
        <w:pStyle w:val="a"/>
        <w:numPr>
          <w:ilvl w:val="0"/>
          <w:numId w:val="0"/>
        </w:numPr>
        <w:jc w:val="center"/>
      </w:pPr>
      <w:r>
        <w:object w:dxaOrig="4467" w:dyaOrig="14055">
          <v:shape id="_x0000_i1026" type="#_x0000_t75" style="width:152.4pt;height:477pt" o:ole="">
            <v:imagedata r:id="rId59" o:title=""/>
          </v:shape>
          <o:OLEObject Type="Embed" ProgID="Visio.Drawing.11" ShapeID="_x0000_i1026" DrawAspect="Content" ObjectID="_1671350561" r:id="rId60"/>
        </w:object>
      </w:r>
    </w:p>
    <w:p w:rsidR="00521C04" w:rsidRPr="00521C04" w:rsidRDefault="000443B6" w:rsidP="00521C04">
      <w:pPr>
        <w:spacing w:after="240"/>
        <w:ind w:firstLine="0"/>
        <w:jc w:val="center"/>
      </w:pPr>
      <w:r>
        <w:t>Рисунок 13</w:t>
      </w:r>
      <w:r w:rsidR="00521C04" w:rsidRPr="00D1267D">
        <w:t xml:space="preserve"> – </w:t>
      </w:r>
      <w:r>
        <w:t>Схема алгоритма записи аудио</w:t>
      </w:r>
    </w:p>
    <w:p w:rsidR="00521C04" w:rsidRDefault="000443B6" w:rsidP="00521C04">
      <w:pPr>
        <w:pStyle w:val="a2"/>
        <w:spacing w:after="240"/>
        <w:ind w:firstLine="0"/>
        <w:jc w:val="center"/>
      </w:pPr>
      <w:r>
        <w:object w:dxaOrig="23629" w:dyaOrig="31518">
          <v:shape id="_x0000_i1027" type="#_x0000_t75" style="width:466.8pt;height:622.2pt" o:ole="">
            <v:imagedata r:id="rId61" o:title=""/>
          </v:shape>
          <o:OLEObject Type="Embed" ProgID="Visio.Drawing.11" ShapeID="_x0000_i1027" DrawAspect="Content" ObjectID="_1671350562" r:id="rId62"/>
        </w:object>
      </w:r>
    </w:p>
    <w:p w:rsidR="00521C04" w:rsidRPr="00521C04" w:rsidRDefault="000443B6" w:rsidP="00521C04">
      <w:pPr>
        <w:spacing w:after="240"/>
        <w:ind w:firstLine="0"/>
        <w:jc w:val="center"/>
      </w:pPr>
      <w:r>
        <w:t>Рисунок 14</w:t>
      </w:r>
      <w:r w:rsidR="00521C04" w:rsidRPr="00D1267D">
        <w:t xml:space="preserve"> – </w:t>
      </w:r>
      <w:r w:rsidR="00521C04">
        <w:t xml:space="preserve">Схема алгоритма </w:t>
      </w:r>
      <w:r>
        <w:t>проигрывание макросов</w:t>
      </w:r>
    </w:p>
    <w:p w:rsidR="000443B6" w:rsidRDefault="000443B6" w:rsidP="002335ED">
      <w:pPr>
        <w:pStyle w:val="a2"/>
        <w:spacing w:after="240"/>
      </w:pPr>
    </w:p>
    <w:p w:rsidR="000443B6" w:rsidRDefault="000443B6" w:rsidP="002335ED">
      <w:pPr>
        <w:pStyle w:val="a2"/>
        <w:spacing w:after="240"/>
      </w:pPr>
    </w:p>
    <w:p w:rsidR="008F366A" w:rsidRDefault="00351325" w:rsidP="002335ED">
      <w:pPr>
        <w:pStyle w:val="a2"/>
        <w:spacing w:after="240"/>
      </w:pPr>
      <w:r>
        <w:lastRenderedPageBreak/>
        <w:t xml:space="preserve">Реализация всех возможностей приложения расположена в ряде классов, объекты которых используются функциями из файла </w:t>
      </w:r>
      <w:r>
        <w:rPr>
          <w:lang w:val="en-US"/>
        </w:rPr>
        <w:t>WinMain</w:t>
      </w:r>
      <w:r w:rsidRPr="00351325">
        <w:t>.</w:t>
      </w:r>
      <w:r>
        <w:rPr>
          <w:lang w:val="en-US"/>
        </w:rPr>
        <w:t>cpp</w:t>
      </w:r>
      <w:r w:rsidRPr="00351325">
        <w:t xml:space="preserve">. </w:t>
      </w:r>
      <w:r>
        <w:t>Каждый класс состоит из двух файлов</w:t>
      </w:r>
      <w:r w:rsidRPr="00351325">
        <w:t xml:space="preserve">: </w:t>
      </w:r>
      <w:r>
        <w:t>файл *.</w:t>
      </w:r>
      <w:r>
        <w:rPr>
          <w:lang w:val="en-US"/>
        </w:rPr>
        <w:t>h</w:t>
      </w:r>
      <w:r>
        <w:t>содержит описание класса, файл *.</w:t>
      </w:r>
      <w:r>
        <w:rPr>
          <w:lang w:val="en-US"/>
        </w:rPr>
        <w:t>cpp</w:t>
      </w:r>
      <w:r>
        <w:t>содержит реализацию класса. Далее более подробно описаны все классы приложения.</w:t>
      </w:r>
    </w:p>
    <w:p w:rsidR="002335ED" w:rsidRPr="00A7309B" w:rsidRDefault="002335ED" w:rsidP="002335ED">
      <w:pPr>
        <w:pStyle w:val="a"/>
        <w:rPr>
          <w:b/>
        </w:rPr>
      </w:pPr>
      <w:r w:rsidRPr="002335ED">
        <w:rPr>
          <w:b/>
        </w:rPr>
        <w:t xml:space="preserve">Класс </w:t>
      </w:r>
      <w:r w:rsidR="00555A25">
        <w:rPr>
          <w:b/>
          <w:lang w:val="en-US"/>
        </w:rPr>
        <w:t>BahRecorder</w:t>
      </w:r>
    </w:p>
    <w:p w:rsidR="00A7309B" w:rsidRDefault="00A7309B" w:rsidP="00A7309B">
      <w:pPr>
        <w:pStyle w:val="a2"/>
        <w:spacing w:after="240"/>
      </w:pPr>
      <w:r>
        <w:t>Реализует построение и отрисовку спектра текущего канала воспроизведения.</w:t>
      </w:r>
    </w:p>
    <w:p w:rsidR="00A7309B" w:rsidRPr="00555A25" w:rsidRDefault="00A7309B" w:rsidP="00A7309B">
      <w:pPr>
        <w:pStyle w:val="ae"/>
      </w:pPr>
      <w:r>
        <w:t xml:space="preserve">Таблица 1 – Методы класса </w:t>
      </w:r>
      <w:r w:rsidR="00555A25">
        <w:rPr>
          <w:lang w:val="en-US"/>
        </w:rPr>
        <w:t>BahRecorder</w:t>
      </w:r>
    </w:p>
    <w:tbl>
      <w:tblPr>
        <w:tblStyle w:val="af4"/>
        <w:tblW w:w="0" w:type="auto"/>
        <w:tblLayout w:type="fixed"/>
        <w:tblLook w:val="04A0" w:firstRow="1" w:lastRow="0" w:firstColumn="1" w:lastColumn="0" w:noHBand="0" w:noVBand="1"/>
      </w:tblPr>
      <w:tblGrid>
        <w:gridCol w:w="675"/>
        <w:gridCol w:w="2977"/>
        <w:gridCol w:w="2977"/>
        <w:gridCol w:w="2941"/>
      </w:tblGrid>
      <w:tr w:rsidR="00A7309B" w:rsidTr="00A7309B">
        <w:tc>
          <w:tcPr>
            <w:tcW w:w="675" w:type="dxa"/>
          </w:tcPr>
          <w:p w:rsidR="00A7309B" w:rsidRDefault="00A7309B" w:rsidP="00A7309B">
            <w:pPr>
              <w:pStyle w:val="ad"/>
            </w:pPr>
            <w:r>
              <w:t>№</w:t>
            </w:r>
          </w:p>
          <w:p w:rsidR="00A7309B" w:rsidRDefault="00A7309B" w:rsidP="00A7309B">
            <w:pPr>
              <w:pStyle w:val="ad"/>
            </w:pPr>
            <w:r>
              <w:t>п.п.</w:t>
            </w:r>
          </w:p>
        </w:tc>
        <w:tc>
          <w:tcPr>
            <w:tcW w:w="2977" w:type="dxa"/>
          </w:tcPr>
          <w:p w:rsidR="00A7309B" w:rsidRDefault="00A7309B" w:rsidP="00A7309B">
            <w:pPr>
              <w:pStyle w:val="ad"/>
            </w:pPr>
            <w:r>
              <w:t xml:space="preserve">Наименование </w:t>
            </w:r>
          </w:p>
          <w:p w:rsidR="00A7309B" w:rsidRPr="0022771D" w:rsidRDefault="00A7309B" w:rsidP="00A7309B">
            <w:pPr>
              <w:pStyle w:val="ad"/>
            </w:pPr>
            <w:r>
              <w:t>метода</w:t>
            </w:r>
          </w:p>
        </w:tc>
        <w:tc>
          <w:tcPr>
            <w:tcW w:w="2977" w:type="dxa"/>
          </w:tcPr>
          <w:p w:rsidR="00A7309B" w:rsidRDefault="00A7309B" w:rsidP="00A7309B">
            <w:pPr>
              <w:pStyle w:val="ad"/>
            </w:pPr>
            <w:r>
              <w:t>Назначение</w:t>
            </w:r>
          </w:p>
          <w:p w:rsidR="00A7309B" w:rsidRDefault="00A7309B" w:rsidP="00A7309B">
            <w:pPr>
              <w:pStyle w:val="ad"/>
            </w:pPr>
            <w:r>
              <w:t>метода</w:t>
            </w:r>
          </w:p>
        </w:tc>
        <w:tc>
          <w:tcPr>
            <w:tcW w:w="2941" w:type="dxa"/>
          </w:tcPr>
          <w:p w:rsidR="00A7309B" w:rsidRDefault="00A7309B" w:rsidP="00A7309B">
            <w:pPr>
              <w:pStyle w:val="ad"/>
            </w:pPr>
            <w:r>
              <w:t>Параметры</w:t>
            </w:r>
          </w:p>
        </w:tc>
      </w:tr>
      <w:tr w:rsidR="00A7309B" w:rsidTr="00A7309B">
        <w:tc>
          <w:tcPr>
            <w:tcW w:w="675" w:type="dxa"/>
          </w:tcPr>
          <w:p w:rsidR="00A7309B" w:rsidRPr="00A7309B" w:rsidRDefault="00A7309B" w:rsidP="00A7309B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977" w:type="dxa"/>
          </w:tcPr>
          <w:p w:rsidR="00A7309B" w:rsidRPr="00555A25" w:rsidRDefault="00555A25" w:rsidP="00A7309B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Update Spectrum</w:t>
            </w:r>
          </w:p>
        </w:tc>
        <w:tc>
          <w:tcPr>
            <w:tcW w:w="2977" w:type="dxa"/>
          </w:tcPr>
          <w:p w:rsidR="00A7309B" w:rsidRPr="00A45A5D" w:rsidRDefault="006A570A" w:rsidP="00A7309B">
            <w:pPr>
              <w:pStyle w:val="ad"/>
            </w:pPr>
            <w:r>
              <w:t>Выводит различных спектров при воспроизведении</w:t>
            </w:r>
          </w:p>
        </w:tc>
        <w:tc>
          <w:tcPr>
            <w:tcW w:w="2941" w:type="dxa"/>
          </w:tcPr>
          <w:p w:rsidR="00A7309B" w:rsidRPr="006A570A" w:rsidRDefault="006A570A" w:rsidP="006A570A">
            <w:pPr>
              <w:pStyle w:val="ad"/>
            </w:pPr>
            <w:r>
              <w:rPr>
                <w:lang w:val="en-US"/>
              </w:rPr>
              <w:t>uTimerID</w:t>
            </w:r>
            <w:r w:rsidR="00A7309B" w:rsidRPr="00A7309B">
              <w:t xml:space="preserve"> (</w:t>
            </w:r>
            <w:r>
              <w:t>время проигрываемой записи</w:t>
            </w:r>
            <w:r w:rsidR="00A7309B" w:rsidRPr="00A7309B">
              <w:t>)</w:t>
            </w:r>
            <w:r w:rsidRPr="00D76F77">
              <w:t>;</w:t>
            </w:r>
          </w:p>
          <w:p w:rsidR="006A570A" w:rsidRPr="006A570A" w:rsidRDefault="006A570A" w:rsidP="006A570A">
            <w:pPr>
              <w:pStyle w:val="ad"/>
            </w:pPr>
            <w:r>
              <w:rPr>
                <w:lang w:val="en-US"/>
              </w:rPr>
              <w:t>uMsg</w:t>
            </w:r>
            <w:r w:rsidRPr="006A570A">
              <w:t>(</w:t>
            </w:r>
            <w:r>
              <w:t>преслыаемые сообщения</w:t>
            </w:r>
            <w:r w:rsidRPr="006A570A">
              <w:t>)</w:t>
            </w:r>
          </w:p>
        </w:tc>
      </w:tr>
      <w:tr w:rsidR="00A7309B" w:rsidTr="00A7309B">
        <w:tc>
          <w:tcPr>
            <w:tcW w:w="675" w:type="dxa"/>
          </w:tcPr>
          <w:p w:rsidR="00A7309B" w:rsidRPr="00A7309B" w:rsidRDefault="00A7309B" w:rsidP="00A7309B">
            <w:pPr>
              <w:pStyle w:val="ad"/>
            </w:pPr>
            <w:r>
              <w:t>2</w:t>
            </w:r>
          </w:p>
        </w:tc>
        <w:tc>
          <w:tcPr>
            <w:tcW w:w="2977" w:type="dxa"/>
          </w:tcPr>
          <w:p w:rsidR="00A7309B" w:rsidRPr="00A7309B" w:rsidRDefault="00555A25" w:rsidP="00A7309B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RecordingCallback</w:t>
            </w:r>
          </w:p>
        </w:tc>
        <w:tc>
          <w:tcPr>
            <w:tcW w:w="2977" w:type="dxa"/>
          </w:tcPr>
          <w:p w:rsidR="00A7309B" w:rsidRPr="00A7309B" w:rsidRDefault="006A570A" w:rsidP="00BB22F6">
            <w:pPr>
              <w:pStyle w:val="ad"/>
            </w:pPr>
            <w:r>
              <w:t>Удаление записываемой аудиозаписи, если</w:t>
            </w:r>
            <w:r w:rsidR="00BB22F6">
              <w:t xml:space="preserve"> в оперативной памяти</w:t>
            </w:r>
            <w:r>
              <w:t xml:space="preserve"> недостаточ</w:t>
            </w:r>
            <w:r w:rsidR="00BB22F6">
              <w:t>но место</w:t>
            </w:r>
            <w:r>
              <w:t xml:space="preserve"> </w:t>
            </w:r>
          </w:p>
        </w:tc>
        <w:tc>
          <w:tcPr>
            <w:tcW w:w="2941" w:type="dxa"/>
          </w:tcPr>
          <w:p w:rsidR="00A7309B" w:rsidRPr="006A570A" w:rsidRDefault="006A570A" w:rsidP="00A7309B">
            <w:pPr>
              <w:pStyle w:val="ad"/>
            </w:pPr>
            <w:r>
              <w:rPr>
                <w:lang w:val="en-US"/>
              </w:rPr>
              <w:t>length</w:t>
            </w:r>
            <w:r w:rsidRPr="006A570A">
              <w:t>(</w:t>
            </w:r>
            <w:r>
              <w:t>размер записи</w:t>
            </w:r>
            <w:r w:rsidRPr="006A570A">
              <w:t>);</w:t>
            </w:r>
          </w:p>
          <w:p w:rsidR="006A570A" w:rsidRPr="006A570A" w:rsidRDefault="006A570A" w:rsidP="00A7309B">
            <w:pPr>
              <w:pStyle w:val="ad"/>
            </w:pPr>
            <w:r>
              <w:rPr>
                <w:lang w:val="en-US"/>
              </w:rPr>
              <w:t>user</w:t>
            </w:r>
            <w:r w:rsidRPr="006A570A">
              <w:t>(</w:t>
            </w:r>
            <w:r>
              <w:t>пользователь</w:t>
            </w:r>
            <w:r w:rsidRPr="006A570A">
              <w:t>)</w:t>
            </w:r>
          </w:p>
        </w:tc>
      </w:tr>
      <w:tr w:rsidR="00A7309B" w:rsidTr="00A7309B">
        <w:tc>
          <w:tcPr>
            <w:tcW w:w="675" w:type="dxa"/>
          </w:tcPr>
          <w:p w:rsidR="00A7309B" w:rsidRDefault="00A7309B" w:rsidP="00A7309B">
            <w:pPr>
              <w:pStyle w:val="ad"/>
            </w:pPr>
            <w:r>
              <w:t>3</w:t>
            </w:r>
          </w:p>
        </w:tc>
        <w:tc>
          <w:tcPr>
            <w:tcW w:w="2977" w:type="dxa"/>
          </w:tcPr>
          <w:p w:rsidR="00A7309B" w:rsidRPr="00A7309B" w:rsidRDefault="00555A25" w:rsidP="00A7309B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InitDevice</w:t>
            </w:r>
          </w:p>
        </w:tc>
        <w:tc>
          <w:tcPr>
            <w:tcW w:w="2977" w:type="dxa"/>
          </w:tcPr>
          <w:p w:rsidR="00A7309B" w:rsidRPr="00A7309B" w:rsidRDefault="006A570A" w:rsidP="00A7309B">
            <w:pPr>
              <w:pStyle w:val="ad"/>
            </w:pPr>
            <w:r>
              <w:t>Проверка на присутствие записывающего устройства на компьютере</w:t>
            </w:r>
          </w:p>
        </w:tc>
        <w:tc>
          <w:tcPr>
            <w:tcW w:w="2941" w:type="dxa"/>
          </w:tcPr>
          <w:p w:rsidR="00A7309B" w:rsidRDefault="00A7309B" w:rsidP="00A7309B">
            <w:pPr>
              <w:pStyle w:val="ad"/>
            </w:pPr>
            <w:r>
              <w:t>Отсутствуют</w:t>
            </w:r>
          </w:p>
        </w:tc>
      </w:tr>
      <w:tr w:rsidR="00A7309B" w:rsidTr="00A7309B">
        <w:tc>
          <w:tcPr>
            <w:tcW w:w="675" w:type="dxa"/>
          </w:tcPr>
          <w:p w:rsidR="00A7309B" w:rsidRDefault="00A7309B" w:rsidP="00A7309B">
            <w:pPr>
              <w:pStyle w:val="ad"/>
            </w:pPr>
            <w:r>
              <w:t>4</w:t>
            </w:r>
          </w:p>
        </w:tc>
        <w:tc>
          <w:tcPr>
            <w:tcW w:w="2977" w:type="dxa"/>
          </w:tcPr>
          <w:p w:rsidR="00A7309B" w:rsidRDefault="00555A25" w:rsidP="00A7309B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StartRecording</w:t>
            </w:r>
          </w:p>
        </w:tc>
        <w:tc>
          <w:tcPr>
            <w:tcW w:w="2977" w:type="dxa"/>
          </w:tcPr>
          <w:p w:rsidR="00A7309B" w:rsidRPr="00BB22F6" w:rsidRDefault="00BB22F6" w:rsidP="00A7309B">
            <w:pPr>
              <w:pStyle w:val="ad"/>
            </w:pPr>
            <w:r>
              <w:t>Выполнить начала записи, без записи на диск</w:t>
            </w:r>
          </w:p>
        </w:tc>
        <w:tc>
          <w:tcPr>
            <w:tcW w:w="2941" w:type="dxa"/>
          </w:tcPr>
          <w:p w:rsidR="00A7309B" w:rsidRPr="00A7309B" w:rsidRDefault="00BB22F6" w:rsidP="00A7309B">
            <w:pPr>
              <w:pStyle w:val="ad"/>
            </w:pPr>
            <w:r>
              <w:t>Отсутствуют</w:t>
            </w:r>
          </w:p>
        </w:tc>
      </w:tr>
      <w:tr w:rsidR="00A7309B" w:rsidTr="00A7309B">
        <w:tc>
          <w:tcPr>
            <w:tcW w:w="675" w:type="dxa"/>
          </w:tcPr>
          <w:p w:rsidR="00A7309B" w:rsidRDefault="00A7309B" w:rsidP="00A7309B">
            <w:pPr>
              <w:pStyle w:val="ad"/>
            </w:pPr>
            <w:r>
              <w:t>5</w:t>
            </w:r>
          </w:p>
        </w:tc>
        <w:tc>
          <w:tcPr>
            <w:tcW w:w="2977" w:type="dxa"/>
          </w:tcPr>
          <w:p w:rsidR="00A7309B" w:rsidRDefault="00555A25" w:rsidP="00A7309B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StopRecording</w:t>
            </w:r>
          </w:p>
        </w:tc>
        <w:tc>
          <w:tcPr>
            <w:tcW w:w="2977" w:type="dxa"/>
          </w:tcPr>
          <w:p w:rsidR="00A7309B" w:rsidRPr="00A7309B" w:rsidRDefault="00BB22F6" w:rsidP="00A7309B">
            <w:pPr>
              <w:pStyle w:val="ad"/>
            </w:pPr>
            <w:r>
              <w:t>Остановка записи</w:t>
            </w:r>
          </w:p>
        </w:tc>
        <w:tc>
          <w:tcPr>
            <w:tcW w:w="2941" w:type="dxa"/>
          </w:tcPr>
          <w:p w:rsidR="00A7309B" w:rsidRPr="00A7309B" w:rsidRDefault="00BB22F6" w:rsidP="00A7309B">
            <w:pPr>
              <w:pStyle w:val="ad"/>
            </w:pPr>
            <w:r>
              <w:t>Отсутствуют</w:t>
            </w:r>
          </w:p>
        </w:tc>
      </w:tr>
      <w:tr w:rsidR="00555A25" w:rsidTr="00A7309B">
        <w:tc>
          <w:tcPr>
            <w:tcW w:w="675" w:type="dxa"/>
          </w:tcPr>
          <w:p w:rsidR="00555A25" w:rsidRPr="00555A25" w:rsidRDefault="00555A25" w:rsidP="00A16B0D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2977" w:type="dxa"/>
          </w:tcPr>
          <w:p w:rsidR="00555A25" w:rsidRDefault="00555A25" w:rsidP="00A16B0D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Play</w:t>
            </w:r>
          </w:p>
        </w:tc>
        <w:tc>
          <w:tcPr>
            <w:tcW w:w="2977" w:type="dxa"/>
          </w:tcPr>
          <w:p w:rsidR="00555A25" w:rsidRPr="00A7309B" w:rsidRDefault="00BB22F6" w:rsidP="00A16B0D">
            <w:pPr>
              <w:pStyle w:val="ad"/>
            </w:pPr>
            <w:r>
              <w:t>Воспроизведение уже открытой записи или новой записи</w:t>
            </w:r>
          </w:p>
        </w:tc>
        <w:tc>
          <w:tcPr>
            <w:tcW w:w="2941" w:type="dxa"/>
          </w:tcPr>
          <w:p w:rsidR="00555A25" w:rsidRPr="00A7309B" w:rsidRDefault="00BB22F6" w:rsidP="00A16B0D">
            <w:pPr>
              <w:pStyle w:val="ad"/>
            </w:pPr>
            <w:r>
              <w:t>Отсутствуют</w:t>
            </w:r>
          </w:p>
        </w:tc>
      </w:tr>
      <w:tr w:rsidR="00555A25" w:rsidTr="00A7309B">
        <w:tc>
          <w:tcPr>
            <w:tcW w:w="675" w:type="dxa"/>
          </w:tcPr>
          <w:p w:rsidR="00555A25" w:rsidRPr="00555A25" w:rsidRDefault="00555A25" w:rsidP="00A16B0D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2977" w:type="dxa"/>
          </w:tcPr>
          <w:p w:rsidR="00555A25" w:rsidRDefault="00555A25" w:rsidP="00A16B0D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GetFileName</w:t>
            </w:r>
          </w:p>
        </w:tc>
        <w:tc>
          <w:tcPr>
            <w:tcW w:w="2977" w:type="dxa"/>
          </w:tcPr>
          <w:p w:rsidR="00555A25" w:rsidRPr="00A7309B" w:rsidRDefault="00555A25" w:rsidP="00A16B0D">
            <w:pPr>
              <w:pStyle w:val="ad"/>
            </w:pPr>
            <w:r>
              <w:t>Отрисовывает в заданном окне по заданным координатам пустой спектр</w:t>
            </w:r>
          </w:p>
        </w:tc>
        <w:tc>
          <w:tcPr>
            <w:tcW w:w="2941" w:type="dxa"/>
          </w:tcPr>
          <w:p w:rsidR="00555A25" w:rsidRPr="005E7CCD" w:rsidRDefault="00BB22F6" w:rsidP="00A16B0D">
            <w:pPr>
              <w:pStyle w:val="ad"/>
            </w:pPr>
            <w:r>
              <w:rPr>
                <w:lang w:val="en-US"/>
              </w:rPr>
              <w:t>save</w:t>
            </w:r>
            <w:r w:rsidRPr="005E7CCD">
              <w:t>(</w:t>
            </w:r>
            <w:r>
              <w:t>проверка на неопходимость сохранения файла</w:t>
            </w:r>
            <w:r w:rsidRPr="005E7CCD">
              <w:t>)</w:t>
            </w:r>
          </w:p>
        </w:tc>
      </w:tr>
      <w:tr w:rsidR="00555A25" w:rsidTr="00A16B0D">
        <w:tc>
          <w:tcPr>
            <w:tcW w:w="675" w:type="dxa"/>
          </w:tcPr>
          <w:p w:rsidR="00555A25" w:rsidRPr="00555A25" w:rsidRDefault="00555A25" w:rsidP="00A16B0D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2977" w:type="dxa"/>
          </w:tcPr>
          <w:p w:rsidR="00555A25" w:rsidRDefault="00555A25" w:rsidP="00A16B0D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WriteToDisk</w:t>
            </w:r>
          </w:p>
        </w:tc>
        <w:tc>
          <w:tcPr>
            <w:tcW w:w="2977" w:type="dxa"/>
          </w:tcPr>
          <w:p w:rsidR="00555A25" w:rsidRPr="00A7309B" w:rsidRDefault="005E7CCD" w:rsidP="00A16B0D">
            <w:pPr>
              <w:pStyle w:val="ad"/>
            </w:pPr>
            <w:r>
              <w:t>Запись аудио на диск</w:t>
            </w:r>
          </w:p>
        </w:tc>
        <w:tc>
          <w:tcPr>
            <w:tcW w:w="2941" w:type="dxa"/>
          </w:tcPr>
          <w:p w:rsidR="00555A25" w:rsidRPr="00A7309B" w:rsidRDefault="005E7CCD" w:rsidP="00A16B0D">
            <w:pPr>
              <w:pStyle w:val="ad"/>
            </w:pPr>
            <w:r>
              <w:t>Отсутствуют</w:t>
            </w:r>
          </w:p>
        </w:tc>
      </w:tr>
      <w:tr w:rsidR="00555A25" w:rsidTr="00A16B0D">
        <w:tc>
          <w:tcPr>
            <w:tcW w:w="675" w:type="dxa"/>
          </w:tcPr>
          <w:p w:rsidR="00555A25" w:rsidRPr="00555A25" w:rsidRDefault="00555A25" w:rsidP="00A16B0D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  <w:tc>
          <w:tcPr>
            <w:tcW w:w="2977" w:type="dxa"/>
          </w:tcPr>
          <w:p w:rsidR="00555A25" w:rsidRPr="00BB22F6" w:rsidRDefault="00BB22F6" w:rsidP="00BB22F6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OpenFile</w:t>
            </w:r>
          </w:p>
        </w:tc>
        <w:tc>
          <w:tcPr>
            <w:tcW w:w="2977" w:type="dxa"/>
          </w:tcPr>
          <w:p w:rsidR="00555A25" w:rsidRPr="00A7309B" w:rsidRDefault="005E7CCD" w:rsidP="00A16B0D">
            <w:pPr>
              <w:pStyle w:val="ad"/>
            </w:pPr>
            <w:r>
              <w:t>Открытие файла</w:t>
            </w:r>
          </w:p>
        </w:tc>
        <w:tc>
          <w:tcPr>
            <w:tcW w:w="2941" w:type="dxa"/>
          </w:tcPr>
          <w:p w:rsidR="00555A25" w:rsidRPr="00A7309B" w:rsidRDefault="005E7CCD" w:rsidP="00A16B0D">
            <w:pPr>
              <w:pStyle w:val="ad"/>
            </w:pPr>
            <w:r>
              <w:t>Отсутствуют</w:t>
            </w:r>
          </w:p>
        </w:tc>
      </w:tr>
    </w:tbl>
    <w:p w:rsidR="00B40DA8" w:rsidRDefault="00B40488" w:rsidP="00C16381">
      <w:pPr>
        <w:pStyle w:val="10"/>
      </w:pPr>
      <w:bookmarkStart w:id="30" w:name="_Toc498266605"/>
      <w:r>
        <w:lastRenderedPageBreak/>
        <w:t>Тестирование и проверка работоспособности программного средства</w:t>
      </w:r>
      <w:bookmarkEnd w:id="30"/>
    </w:p>
    <w:p w:rsidR="00A45A5D" w:rsidRPr="00895837" w:rsidRDefault="00A45A5D" w:rsidP="00A45A5D">
      <w:pPr>
        <w:pStyle w:val="ae"/>
      </w:pPr>
      <w:r>
        <w:t xml:space="preserve">Таблица </w:t>
      </w:r>
      <w:r>
        <w:rPr>
          <w:lang w:val="en-US"/>
        </w:rPr>
        <w:t>6</w:t>
      </w:r>
      <w:r>
        <w:t xml:space="preserve"> – Тест 1</w:t>
      </w:r>
    </w:p>
    <w:tbl>
      <w:tblPr>
        <w:tblStyle w:val="af4"/>
        <w:tblW w:w="0" w:type="auto"/>
        <w:tblLayout w:type="fixed"/>
        <w:tblLook w:val="04A0" w:firstRow="1" w:lastRow="0" w:firstColumn="1" w:lastColumn="0" w:noHBand="0" w:noVBand="1"/>
      </w:tblPr>
      <w:tblGrid>
        <w:gridCol w:w="2093"/>
        <w:gridCol w:w="7477"/>
      </w:tblGrid>
      <w:tr w:rsidR="004D71B8" w:rsidTr="00A45A5D">
        <w:tc>
          <w:tcPr>
            <w:tcW w:w="2093" w:type="dxa"/>
          </w:tcPr>
          <w:p w:rsidR="004D71B8" w:rsidRDefault="004D71B8" w:rsidP="00A45A5D">
            <w:pPr>
              <w:pStyle w:val="ad"/>
            </w:pPr>
            <w:r>
              <w:t xml:space="preserve">Тестовая </w:t>
            </w:r>
          </w:p>
          <w:p w:rsidR="004D71B8" w:rsidRPr="00DE7DF4" w:rsidRDefault="004D71B8" w:rsidP="00A45A5D">
            <w:pPr>
              <w:pStyle w:val="ad"/>
            </w:pPr>
            <w:r>
              <w:t>ситуация</w:t>
            </w:r>
          </w:p>
        </w:tc>
        <w:tc>
          <w:tcPr>
            <w:tcW w:w="7477" w:type="dxa"/>
          </w:tcPr>
          <w:p w:rsidR="004D71B8" w:rsidRPr="00223117" w:rsidRDefault="004D71B8" w:rsidP="00A16B0D">
            <w:pPr>
              <w:pStyle w:val="ad"/>
            </w:pPr>
            <w:r>
              <w:t>Запуск записи при отсутствии микрофона</w:t>
            </w:r>
          </w:p>
        </w:tc>
      </w:tr>
      <w:tr w:rsidR="004D71B8" w:rsidTr="00A45A5D">
        <w:tc>
          <w:tcPr>
            <w:tcW w:w="2093" w:type="dxa"/>
          </w:tcPr>
          <w:p w:rsidR="004D71B8" w:rsidRPr="00895837" w:rsidRDefault="004D71B8" w:rsidP="00A45A5D">
            <w:pPr>
              <w:pStyle w:val="ad"/>
            </w:pPr>
            <w:r>
              <w:t>Исходный набор данных</w:t>
            </w:r>
          </w:p>
        </w:tc>
        <w:tc>
          <w:tcPr>
            <w:tcW w:w="7477" w:type="dxa"/>
          </w:tcPr>
          <w:p w:rsidR="004D71B8" w:rsidRPr="004D71B8" w:rsidRDefault="004D71B8" w:rsidP="00A45A5D">
            <w:pPr>
              <w:pStyle w:val="ad"/>
            </w:pPr>
            <w:r>
              <w:t>Запуск приложения</w:t>
            </w:r>
          </w:p>
        </w:tc>
      </w:tr>
      <w:tr w:rsidR="004D71B8" w:rsidTr="00A45A5D">
        <w:tc>
          <w:tcPr>
            <w:tcW w:w="2093" w:type="dxa"/>
          </w:tcPr>
          <w:p w:rsidR="004D71B8" w:rsidRPr="00895837" w:rsidRDefault="004D71B8" w:rsidP="00A45A5D">
            <w:pPr>
              <w:pStyle w:val="ad"/>
            </w:pPr>
            <w:r>
              <w:t>Ожидаемый результат</w:t>
            </w:r>
          </w:p>
        </w:tc>
        <w:tc>
          <w:tcPr>
            <w:tcW w:w="7477" w:type="dxa"/>
          </w:tcPr>
          <w:p w:rsidR="004D71B8" w:rsidRDefault="004D71B8" w:rsidP="00A16B0D">
            <w:pPr>
              <w:pStyle w:val="ad"/>
            </w:pPr>
            <w:r>
              <w:t xml:space="preserve">Ошибка обращения по адресу </w:t>
            </w:r>
          </w:p>
        </w:tc>
      </w:tr>
      <w:tr w:rsidR="004D71B8" w:rsidTr="00A45A5D">
        <w:tc>
          <w:tcPr>
            <w:tcW w:w="2093" w:type="dxa"/>
          </w:tcPr>
          <w:p w:rsidR="004D71B8" w:rsidRPr="00895837" w:rsidRDefault="004D71B8" w:rsidP="00A45A5D">
            <w:pPr>
              <w:pStyle w:val="ad"/>
            </w:pPr>
            <w:r>
              <w:t>Фактический результат</w:t>
            </w:r>
          </w:p>
        </w:tc>
        <w:tc>
          <w:tcPr>
            <w:tcW w:w="7477" w:type="dxa"/>
          </w:tcPr>
          <w:p w:rsidR="004D71B8" w:rsidRPr="00B53EF9" w:rsidRDefault="004D71B8" w:rsidP="00F4159D">
            <w:pPr>
              <w:pStyle w:val="ad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>
                  <wp:extent cx="2228850" cy="1457325"/>
                  <wp:effectExtent l="19050" t="0" r="0" b="0"/>
                  <wp:docPr id="105" name="Рисунок 105" descr="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5" descr="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28850" cy="14573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4159D" w:rsidRPr="00F4159D" w:rsidRDefault="00F4159D" w:rsidP="00F4159D">
      <w:pPr>
        <w:pStyle w:val="ae"/>
        <w:spacing w:before="240"/>
        <w:rPr>
          <w:lang w:val="en-US"/>
        </w:rPr>
      </w:pPr>
      <w:r>
        <w:t xml:space="preserve">Таблица </w:t>
      </w:r>
      <w:r>
        <w:rPr>
          <w:lang w:val="en-US"/>
        </w:rPr>
        <w:t>7</w:t>
      </w:r>
      <w:r>
        <w:t xml:space="preserve"> – Тест </w:t>
      </w:r>
      <w:r>
        <w:rPr>
          <w:lang w:val="en-US"/>
        </w:rPr>
        <w:t>2</w:t>
      </w:r>
    </w:p>
    <w:tbl>
      <w:tblPr>
        <w:tblStyle w:val="af4"/>
        <w:tblW w:w="0" w:type="auto"/>
        <w:tblLayout w:type="fixed"/>
        <w:tblLook w:val="04A0" w:firstRow="1" w:lastRow="0" w:firstColumn="1" w:lastColumn="0" w:noHBand="0" w:noVBand="1"/>
      </w:tblPr>
      <w:tblGrid>
        <w:gridCol w:w="2093"/>
        <w:gridCol w:w="7477"/>
      </w:tblGrid>
      <w:tr w:rsidR="00F4159D" w:rsidTr="00C37C87">
        <w:tc>
          <w:tcPr>
            <w:tcW w:w="2093" w:type="dxa"/>
          </w:tcPr>
          <w:p w:rsidR="00F4159D" w:rsidRDefault="00F4159D" w:rsidP="00C37C87">
            <w:pPr>
              <w:pStyle w:val="ad"/>
            </w:pPr>
            <w:r>
              <w:t xml:space="preserve">Тестовая </w:t>
            </w:r>
          </w:p>
          <w:p w:rsidR="00F4159D" w:rsidRPr="00DE7DF4" w:rsidRDefault="00F4159D" w:rsidP="00C37C87">
            <w:pPr>
              <w:pStyle w:val="ad"/>
            </w:pPr>
            <w:r>
              <w:t>ситуация</w:t>
            </w:r>
          </w:p>
        </w:tc>
        <w:tc>
          <w:tcPr>
            <w:tcW w:w="7477" w:type="dxa"/>
          </w:tcPr>
          <w:p w:rsidR="00F4159D" w:rsidRPr="00751FD9" w:rsidRDefault="004D71B8" w:rsidP="00C37C87">
            <w:pPr>
              <w:pStyle w:val="ad"/>
            </w:pPr>
            <w:r>
              <w:t xml:space="preserve">Попытка поспроизвести файл формата </w:t>
            </w:r>
            <w:r>
              <w:rPr>
                <w:lang w:val="en-US"/>
              </w:rPr>
              <w:t>MP</w:t>
            </w:r>
            <w:r w:rsidRPr="00223117">
              <w:t>3</w:t>
            </w:r>
          </w:p>
        </w:tc>
      </w:tr>
      <w:tr w:rsidR="00F4159D" w:rsidTr="00C37C87">
        <w:tc>
          <w:tcPr>
            <w:tcW w:w="2093" w:type="dxa"/>
          </w:tcPr>
          <w:p w:rsidR="00F4159D" w:rsidRPr="00895837" w:rsidRDefault="00F4159D" w:rsidP="00C37C87">
            <w:pPr>
              <w:pStyle w:val="ad"/>
            </w:pPr>
            <w:r>
              <w:t>Исходный набор данных</w:t>
            </w:r>
          </w:p>
        </w:tc>
        <w:tc>
          <w:tcPr>
            <w:tcW w:w="7477" w:type="dxa"/>
          </w:tcPr>
          <w:p w:rsidR="00F4159D" w:rsidRPr="004D71B8" w:rsidRDefault="004D71B8" w:rsidP="00C37C87">
            <w:pPr>
              <w:pStyle w:val="ad"/>
            </w:pPr>
            <w:r>
              <w:t xml:space="preserve">Открытие </w:t>
            </w:r>
            <w:r>
              <w:rPr>
                <w:lang w:val="en-US"/>
              </w:rPr>
              <w:t xml:space="preserve">MP3 </w:t>
            </w:r>
            <w:r>
              <w:t>файл</w:t>
            </w:r>
          </w:p>
        </w:tc>
      </w:tr>
      <w:tr w:rsidR="00F4159D" w:rsidTr="00C37C87">
        <w:tc>
          <w:tcPr>
            <w:tcW w:w="2093" w:type="dxa"/>
          </w:tcPr>
          <w:p w:rsidR="00F4159D" w:rsidRPr="00895837" w:rsidRDefault="00F4159D" w:rsidP="00C37C87">
            <w:pPr>
              <w:pStyle w:val="ad"/>
            </w:pPr>
            <w:r>
              <w:t>Ожидаемый результат</w:t>
            </w:r>
          </w:p>
        </w:tc>
        <w:tc>
          <w:tcPr>
            <w:tcW w:w="7477" w:type="dxa"/>
          </w:tcPr>
          <w:p w:rsidR="00F4159D" w:rsidRPr="00F4159D" w:rsidRDefault="004D71B8" w:rsidP="00C37C87">
            <w:pPr>
              <w:pStyle w:val="ad"/>
              <w:rPr>
                <w:lang w:val="en-US"/>
              </w:rPr>
            </w:pPr>
            <w:r>
              <w:t>Аварийное завершение</w:t>
            </w:r>
          </w:p>
        </w:tc>
      </w:tr>
      <w:tr w:rsidR="00F4159D" w:rsidTr="00C37C87">
        <w:tc>
          <w:tcPr>
            <w:tcW w:w="2093" w:type="dxa"/>
          </w:tcPr>
          <w:p w:rsidR="00F4159D" w:rsidRPr="00895837" w:rsidRDefault="00F4159D" w:rsidP="00C37C87">
            <w:pPr>
              <w:pStyle w:val="ad"/>
            </w:pPr>
            <w:r>
              <w:t>Фактический результат</w:t>
            </w:r>
          </w:p>
        </w:tc>
        <w:tc>
          <w:tcPr>
            <w:tcW w:w="7477" w:type="dxa"/>
          </w:tcPr>
          <w:p w:rsidR="00F4159D" w:rsidRPr="004D71B8" w:rsidRDefault="004D71B8" w:rsidP="004D71B8">
            <w:pPr>
              <w:pStyle w:val="ad"/>
            </w:pPr>
            <w:r>
              <w:t xml:space="preserve">Будут видны только </w:t>
            </w:r>
            <w:r>
              <w:rPr>
                <w:lang w:val="en-US"/>
              </w:rPr>
              <w:t>WAV</w:t>
            </w:r>
            <w:r w:rsidRPr="004D71B8">
              <w:t xml:space="preserve"> </w:t>
            </w:r>
            <w:r>
              <w:t>файлы</w:t>
            </w:r>
          </w:p>
        </w:tc>
      </w:tr>
    </w:tbl>
    <w:p w:rsidR="00F4159D" w:rsidRPr="004D71B8" w:rsidRDefault="00F4159D" w:rsidP="00F4159D">
      <w:pPr>
        <w:pStyle w:val="ae"/>
        <w:spacing w:before="240"/>
      </w:pPr>
      <w:r>
        <w:t xml:space="preserve">Таблица </w:t>
      </w:r>
      <w:r w:rsidRPr="004D71B8">
        <w:t>8</w:t>
      </w:r>
      <w:r>
        <w:t xml:space="preserve"> – Тест </w:t>
      </w:r>
      <w:r w:rsidRPr="004D71B8">
        <w:t>3</w:t>
      </w:r>
    </w:p>
    <w:tbl>
      <w:tblPr>
        <w:tblStyle w:val="af4"/>
        <w:tblW w:w="0" w:type="auto"/>
        <w:tblLayout w:type="fixed"/>
        <w:tblLook w:val="04A0" w:firstRow="1" w:lastRow="0" w:firstColumn="1" w:lastColumn="0" w:noHBand="0" w:noVBand="1"/>
      </w:tblPr>
      <w:tblGrid>
        <w:gridCol w:w="2093"/>
        <w:gridCol w:w="7477"/>
      </w:tblGrid>
      <w:tr w:rsidR="00F4159D" w:rsidTr="00C37C87">
        <w:tc>
          <w:tcPr>
            <w:tcW w:w="2093" w:type="dxa"/>
          </w:tcPr>
          <w:p w:rsidR="00F4159D" w:rsidRDefault="00F4159D" w:rsidP="00C37C87">
            <w:pPr>
              <w:pStyle w:val="ad"/>
            </w:pPr>
            <w:r>
              <w:t xml:space="preserve">Тестовая </w:t>
            </w:r>
          </w:p>
          <w:p w:rsidR="00F4159D" w:rsidRPr="00DE7DF4" w:rsidRDefault="00F4159D" w:rsidP="00C37C87">
            <w:pPr>
              <w:pStyle w:val="ad"/>
            </w:pPr>
            <w:r>
              <w:t>ситуация</w:t>
            </w:r>
          </w:p>
        </w:tc>
        <w:tc>
          <w:tcPr>
            <w:tcW w:w="7477" w:type="dxa"/>
          </w:tcPr>
          <w:p w:rsidR="00F4159D" w:rsidRPr="00D315B9" w:rsidRDefault="004D71B8" w:rsidP="00C37C87">
            <w:pPr>
              <w:pStyle w:val="ad"/>
            </w:pPr>
            <w:r>
              <w:t>Многократное прослушивание</w:t>
            </w:r>
          </w:p>
        </w:tc>
      </w:tr>
      <w:tr w:rsidR="00F4159D" w:rsidTr="00C37C87">
        <w:tc>
          <w:tcPr>
            <w:tcW w:w="2093" w:type="dxa"/>
          </w:tcPr>
          <w:p w:rsidR="00F4159D" w:rsidRPr="00895837" w:rsidRDefault="00F4159D" w:rsidP="00C37C87">
            <w:pPr>
              <w:pStyle w:val="ad"/>
            </w:pPr>
            <w:r>
              <w:t>Исходный набор данных</w:t>
            </w:r>
          </w:p>
        </w:tc>
        <w:tc>
          <w:tcPr>
            <w:tcW w:w="7477" w:type="dxa"/>
          </w:tcPr>
          <w:p w:rsidR="00F4159D" w:rsidRPr="006D54E5" w:rsidRDefault="004D71B8" w:rsidP="00C37C87">
            <w:pPr>
              <w:pStyle w:val="ad"/>
            </w:pPr>
            <w:r>
              <w:t xml:space="preserve">Прослушивание одной записи </w:t>
            </w:r>
            <w:r w:rsidR="007D2EEC">
              <w:t>многократное количество раз</w:t>
            </w:r>
          </w:p>
        </w:tc>
      </w:tr>
      <w:tr w:rsidR="007D2EEC" w:rsidTr="00C37C87">
        <w:tc>
          <w:tcPr>
            <w:tcW w:w="2093" w:type="dxa"/>
          </w:tcPr>
          <w:p w:rsidR="007D2EEC" w:rsidRPr="00895837" w:rsidRDefault="007D2EEC" w:rsidP="00C37C87">
            <w:pPr>
              <w:pStyle w:val="ad"/>
            </w:pPr>
            <w:r>
              <w:t>Ожидаемый результат</w:t>
            </w:r>
          </w:p>
        </w:tc>
        <w:tc>
          <w:tcPr>
            <w:tcW w:w="7477" w:type="dxa"/>
          </w:tcPr>
          <w:p w:rsidR="007D2EEC" w:rsidRPr="0081585B" w:rsidRDefault="007D2EEC" w:rsidP="00A16B0D">
            <w:pPr>
              <w:pStyle w:val="ad"/>
            </w:pPr>
            <w:r>
              <w:t>Переполнение памяти</w:t>
            </w:r>
          </w:p>
        </w:tc>
      </w:tr>
      <w:tr w:rsidR="007D2EEC" w:rsidTr="00C37C87">
        <w:tc>
          <w:tcPr>
            <w:tcW w:w="2093" w:type="dxa"/>
          </w:tcPr>
          <w:p w:rsidR="007D2EEC" w:rsidRPr="00895837" w:rsidRDefault="007D2EEC" w:rsidP="00C37C87">
            <w:pPr>
              <w:pStyle w:val="ad"/>
            </w:pPr>
            <w:r>
              <w:t>Фактический результат</w:t>
            </w:r>
          </w:p>
        </w:tc>
        <w:tc>
          <w:tcPr>
            <w:tcW w:w="7477" w:type="dxa"/>
          </w:tcPr>
          <w:p w:rsidR="007D2EEC" w:rsidRPr="00B53EF9" w:rsidRDefault="007D2EEC" w:rsidP="007D2EEC">
            <w:pPr>
              <w:pStyle w:val="ad"/>
            </w:pPr>
            <w:r>
              <w:rPr>
                <w:noProof/>
                <w:lang w:eastAsia="ru-RU"/>
              </w:rPr>
              <w:t>Память будет очищаться каждый раз, когда файл будет воспроизведён</w:t>
            </w:r>
          </w:p>
        </w:tc>
      </w:tr>
    </w:tbl>
    <w:p w:rsidR="00B87C2B" w:rsidRPr="00B87C2B" w:rsidRDefault="00B87C2B" w:rsidP="00B87C2B">
      <w:pPr>
        <w:pStyle w:val="ae"/>
        <w:spacing w:before="240"/>
        <w:rPr>
          <w:lang w:val="en-US"/>
        </w:rPr>
      </w:pPr>
      <w:r>
        <w:t xml:space="preserve">Таблица </w:t>
      </w:r>
      <w:r>
        <w:rPr>
          <w:lang w:val="en-US"/>
        </w:rPr>
        <w:t>9</w:t>
      </w:r>
      <w:r>
        <w:t xml:space="preserve"> – Тест </w:t>
      </w:r>
      <w:r>
        <w:rPr>
          <w:lang w:val="en-US"/>
        </w:rPr>
        <w:t>4</w:t>
      </w:r>
    </w:p>
    <w:tbl>
      <w:tblPr>
        <w:tblStyle w:val="af4"/>
        <w:tblW w:w="0" w:type="auto"/>
        <w:tblLayout w:type="fixed"/>
        <w:tblLook w:val="04A0" w:firstRow="1" w:lastRow="0" w:firstColumn="1" w:lastColumn="0" w:noHBand="0" w:noVBand="1"/>
      </w:tblPr>
      <w:tblGrid>
        <w:gridCol w:w="2093"/>
        <w:gridCol w:w="7477"/>
      </w:tblGrid>
      <w:tr w:rsidR="00B87C2B" w:rsidTr="00C37C87">
        <w:tc>
          <w:tcPr>
            <w:tcW w:w="2093" w:type="dxa"/>
          </w:tcPr>
          <w:p w:rsidR="00B87C2B" w:rsidRDefault="00B87C2B" w:rsidP="00C37C87">
            <w:pPr>
              <w:pStyle w:val="ad"/>
            </w:pPr>
            <w:r>
              <w:t xml:space="preserve">Тестовая </w:t>
            </w:r>
          </w:p>
          <w:p w:rsidR="00B87C2B" w:rsidRPr="00DE7DF4" w:rsidRDefault="00B87C2B" w:rsidP="00C37C87">
            <w:pPr>
              <w:pStyle w:val="ad"/>
            </w:pPr>
            <w:r>
              <w:t>ситуация</w:t>
            </w:r>
          </w:p>
        </w:tc>
        <w:tc>
          <w:tcPr>
            <w:tcW w:w="7477" w:type="dxa"/>
          </w:tcPr>
          <w:p w:rsidR="00B87C2B" w:rsidRPr="00D315B9" w:rsidRDefault="007D2EEC" w:rsidP="00C37C87">
            <w:pPr>
              <w:pStyle w:val="ad"/>
            </w:pPr>
            <w:r>
              <w:t>Выходи из программы при проигрывании</w:t>
            </w:r>
          </w:p>
        </w:tc>
      </w:tr>
      <w:tr w:rsidR="00B87C2B" w:rsidTr="00C37C87">
        <w:tc>
          <w:tcPr>
            <w:tcW w:w="2093" w:type="dxa"/>
          </w:tcPr>
          <w:p w:rsidR="00B87C2B" w:rsidRPr="00895837" w:rsidRDefault="00B87C2B" w:rsidP="00C37C87">
            <w:pPr>
              <w:pStyle w:val="ad"/>
            </w:pPr>
            <w:r>
              <w:t>Исходный набор данных</w:t>
            </w:r>
          </w:p>
        </w:tc>
        <w:tc>
          <w:tcPr>
            <w:tcW w:w="7477" w:type="dxa"/>
          </w:tcPr>
          <w:p w:rsidR="00B87C2B" w:rsidRPr="006D54E5" w:rsidRDefault="007D2EEC" w:rsidP="00C37C87">
            <w:pPr>
              <w:pStyle w:val="ad"/>
            </w:pPr>
            <w:r>
              <w:t>Нажатие кнопки выход при воспроизведении</w:t>
            </w:r>
          </w:p>
        </w:tc>
      </w:tr>
      <w:tr w:rsidR="00B87C2B" w:rsidTr="00C37C87">
        <w:tc>
          <w:tcPr>
            <w:tcW w:w="2093" w:type="dxa"/>
          </w:tcPr>
          <w:p w:rsidR="00B87C2B" w:rsidRPr="00895837" w:rsidRDefault="00B87C2B" w:rsidP="00C37C87">
            <w:pPr>
              <w:pStyle w:val="ad"/>
            </w:pPr>
            <w:r>
              <w:lastRenderedPageBreak/>
              <w:t>Ожидаемый результат</w:t>
            </w:r>
          </w:p>
        </w:tc>
        <w:tc>
          <w:tcPr>
            <w:tcW w:w="7477" w:type="dxa"/>
          </w:tcPr>
          <w:p w:rsidR="00B87C2B" w:rsidRPr="00E84E6B" w:rsidRDefault="007D2EEC" w:rsidP="00C37C87">
            <w:pPr>
              <w:pStyle w:val="ad"/>
            </w:pPr>
            <w:r>
              <w:t>Некорректное завершение, ошибка звукового устройства</w:t>
            </w:r>
          </w:p>
        </w:tc>
      </w:tr>
      <w:tr w:rsidR="00B87C2B" w:rsidTr="00C37C87">
        <w:tc>
          <w:tcPr>
            <w:tcW w:w="2093" w:type="dxa"/>
          </w:tcPr>
          <w:p w:rsidR="00B87C2B" w:rsidRPr="00895837" w:rsidRDefault="00B87C2B" w:rsidP="00C37C87">
            <w:pPr>
              <w:pStyle w:val="ad"/>
            </w:pPr>
            <w:r>
              <w:t>Фактический результат</w:t>
            </w:r>
          </w:p>
        </w:tc>
        <w:tc>
          <w:tcPr>
            <w:tcW w:w="7477" w:type="dxa"/>
          </w:tcPr>
          <w:p w:rsidR="00B87C2B" w:rsidRPr="00B53EF9" w:rsidRDefault="007D2EEC" w:rsidP="007D2EEC">
            <w:pPr>
              <w:pStyle w:val="ad"/>
            </w:pPr>
            <w:r>
              <w:rPr>
                <w:noProof/>
                <w:lang w:eastAsia="ru-RU"/>
              </w:rPr>
              <w:t>Закрытие успешно</w:t>
            </w:r>
          </w:p>
        </w:tc>
      </w:tr>
    </w:tbl>
    <w:p w:rsidR="00737480" w:rsidRPr="00B87C2B" w:rsidRDefault="00737480" w:rsidP="00737480">
      <w:pPr>
        <w:pStyle w:val="ae"/>
        <w:spacing w:before="240"/>
        <w:rPr>
          <w:lang w:val="en-US"/>
        </w:rPr>
      </w:pPr>
      <w:r>
        <w:t xml:space="preserve">Таблица </w:t>
      </w:r>
      <w:r w:rsidR="007D6075">
        <w:rPr>
          <w:lang w:val="en-US"/>
        </w:rPr>
        <w:t>10</w:t>
      </w:r>
      <w:r>
        <w:t xml:space="preserve"> – Тест </w:t>
      </w:r>
      <w:r w:rsidR="007D6075">
        <w:rPr>
          <w:lang w:val="en-US"/>
        </w:rPr>
        <w:t>5</w:t>
      </w:r>
    </w:p>
    <w:tbl>
      <w:tblPr>
        <w:tblStyle w:val="af4"/>
        <w:tblW w:w="0" w:type="auto"/>
        <w:tblLayout w:type="fixed"/>
        <w:tblLook w:val="04A0" w:firstRow="1" w:lastRow="0" w:firstColumn="1" w:lastColumn="0" w:noHBand="0" w:noVBand="1"/>
      </w:tblPr>
      <w:tblGrid>
        <w:gridCol w:w="2093"/>
        <w:gridCol w:w="7477"/>
      </w:tblGrid>
      <w:tr w:rsidR="00737480" w:rsidTr="00C37C87">
        <w:tc>
          <w:tcPr>
            <w:tcW w:w="2093" w:type="dxa"/>
          </w:tcPr>
          <w:p w:rsidR="00737480" w:rsidRDefault="00737480" w:rsidP="00C37C87">
            <w:pPr>
              <w:pStyle w:val="ad"/>
            </w:pPr>
            <w:r>
              <w:t xml:space="preserve">Тестовая </w:t>
            </w:r>
          </w:p>
          <w:p w:rsidR="00737480" w:rsidRPr="00DE7DF4" w:rsidRDefault="00737480" w:rsidP="00C37C87">
            <w:pPr>
              <w:pStyle w:val="ad"/>
            </w:pPr>
            <w:r>
              <w:t>ситуация</w:t>
            </w:r>
          </w:p>
        </w:tc>
        <w:tc>
          <w:tcPr>
            <w:tcW w:w="7477" w:type="dxa"/>
          </w:tcPr>
          <w:p w:rsidR="00737480" w:rsidRPr="00737480" w:rsidRDefault="007D2EEC" w:rsidP="00C37C87">
            <w:pPr>
              <w:pStyle w:val="ad"/>
            </w:pPr>
            <w:r>
              <w:t>Изменение положения воспроизведения вперед</w:t>
            </w:r>
          </w:p>
        </w:tc>
      </w:tr>
      <w:tr w:rsidR="00737480" w:rsidTr="00C37C87">
        <w:tc>
          <w:tcPr>
            <w:tcW w:w="2093" w:type="dxa"/>
          </w:tcPr>
          <w:p w:rsidR="00737480" w:rsidRPr="00895837" w:rsidRDefault="00737480" w:rsidP="00C37C87">
            <w:pPr>
              <w:pStyle w:val="ad"/>
            </w:pPr>
            <w:r>
              <w:t>Исходный набор данных</w:t>
            </w:r>
          </w:p>
        </w:tc>
        <w:tc>
          <w:tcPr>
            <w:tcW w:w="7477" w:type="dxa"/>
          </w:tcPr>
          <w:p w:rsidR="00737480" w:rsidRPr="006D54E5" w:rsidRDefault="007D2EEC" w:rsidP="00C37C87">
            <w:pPr>
              <w:pStyle w:val="ad"/>
            </w:pPr>
            <w:r>
              <w:t>Передвинуть палзунок</w:t>
            </w:r>
          </w:p>
        </w:tc>
      </w:tr>
      <w:tr w:rsidR="00737480" w:rsidTr="00C37C87">
        <w:tc>
          <w:tcPr>
            <w:tcW w:w="2093" w:type="dxa"/>
          </w:tcPr>
          <w:p w:rsidR="00737480" w:rsidRPr="00895837" w:rsidRDefault="00737480" w:rsidP="00C37C87">
            <w:pPr>
              <w:pStyle w:val="ad"/>
            </w:pPr>
            <w:r>
              <w:t>Ожидаемый результат</w:t>
            </w:r>
          </w:p>
        </w:tc>
        <w:tc>
          <w:tcPr>
            <w:tcW w:w="7477" w:type="dxa"/>
          </w:tcPr>
          <w:p w:rsidR="00737480" w:rsidRPr="00737480" w:rsidRDefault="007D2EEC" w:rsidP="00C37C87">
            <w:pPr>
              <w:pStyle w:val="ad"/>
            </w:pPr>
            <w:r>
              <w:t>Ползунок передвинут</w:t>
            </w:r>
          </w:p>
        </w:tc>
      </w:tr>
      <w:tr w:rsidR="00737480" w:rsidTr="00C37C87">
        <w:tc>
          <w:tcPr>
            <w:tcW w:w="2093" w:type="dxa"/>
          </w:tcPr>
          <w:p w:rsidR="00737480" w:rsidRPr="00895837" w:rsidRDefault="00737480" w:rsidP="00C37C87">
            <w:pPr>
              <w:pStyle w:val="ad"/>
            </w:pPr>
            <w:r>
              <w:t>Фактический результат</w:t>
            </w:r>
          </w:p>
        </w:tc>
        <w:tc>
          <w:tcPr>
            <w:tcW w:w="7477" w:type="dxa"/>
          </w:tcPr>
          <w:p w:rsidR="00737480" w:rsidRPr="00B53EF9" w:rsidRDefault="007D2EEC" w:rsidP="00C37C87">
            <w:pPr>
              <w:pStyle w:val="ad"/>
              <w:jc w:val="center"/>
            </w:pPr>
            <w:r>
              <w:object w:dxaOrig="5790" w:dyaOrig="3885">
                <v:shape id="_x0000_i1028" type="#_x0000_t75" style="width:289.8pt;height:194.4pt" o:ole="">
                  <v:imagedata r:id="rId57" o:title=""/>
                </v:shape>
                <o:OLEObject Type="Embed" ProgID="PBrush" ShapeID="_x0000_i1028" DrawAspect="Content" ObjectID="_1671350563" r:id="rId64"/>
              </w:object>
            </w:r>
          </w:p>
        </w:tc>
      </w:tr>
    </w:tbl>
    <w:p w:rsidR="00CE1CA8" w:rsidRPr="00B87C2B" w:rsidRDefault="00CE1CA8" w:rsidP="00CE1CA8">
      <w:pPr>
        <w:pStyle w:val="ae"/>
        <w:spacing w:before="240"/>
        <w:rPr>
          <w:lang w:val="en-US"/>
        </w:rPr>
      </w:pPr>
      <w:r>
        <w:t xml:space="preserve">Таблица </w:t>
      </w:r>
      <w:r>
        <w:rPr>
          <w:lang w:val="en-US"/>
        </w:rPr>
        <w:t>11</w:t>
      </w:r>
      <w:r>
        <w:t xml:space="preserve"> – Тест </w:t>
      </w:r>
      <w:r>
        <w:rPr>
          <w:lang w:val="en-US"/>
        </w:rPr>
        <w:t>6</w:t>
      </w:r>
    </w:p>
    <w:tbl>
      <w:tblPr>
        <w:tblStyle w:val="af4"/>
        <w:tblW w:w="0" w:type="auto"/>
        <w:tblLayout w:type="fixed"/>
        <w:tblLook w:val="04A0" w:firstRow="1" w:lastRow="0" w:firstColumn="1" w:lastColumn="0" w:noHBand="0" w:noVBand="1"/>
      </w:tblPr>
      <w:tblGrid>
        <w:gridCol w:w="2093"/>
        <w:gridCol w:w="7477"/>
      </w:tblGrid>
      <w:tr w:rsidR="007D2EEC" w:rsidTr="00C37C87">
        <w:tc>
          <w:tcPr>
            <w:tcW w:w="2093" w:type="dxa"/>
          </w:tcPr>
          <w:p w:rsidR="007D2EEC" w:rsidRDefault="007D2EEC" w:rsidP="00C37C87">
            <w:pPr>
              <w:pStyle w:val="ad"/>
            </w:pPr>
            <w:r>
              <w:t xml:space="preserve">Тестовая </w:t>
            </w:r>
          </w:p>
          <w:p w:rsidR="007D2EEC" w:rsidRPr="00DE7DF4" w:rsidRDefault="007D2EEC" w:rsidP="00C37C87">
            <w:pPr>
              <w:pStyle w:val="ad"/>
            </w:pPr>
            <w:r>
              <w:t>ситуация</w:t>
            </w:r>
          </w:p>
        </w:tc>
        <w:tc>
          <w:tcPr>
            <w:tcW w:w="7477" w:type="dxa"/>
          </w:tcPr>
          <w:p w:rsidR="007D2EEC" w:rsidRPr="00BA36D4" w:rsidRDefault="007D2EEC" w:rsidP="00A16B0D">
            <w:pPr>
              <w:pStyle w:val="ad"/>
            </w:pPr>
            <w:r>
              <w:t xml:space="preserve">Запуск приложения при отсутствующей библиотеке </w:t>
            </w:r>
            <w:r>
              <w:rPr>
                <w:lang w:val="en-US"/>
              </w:rPr>
              <w:t>bass</w:t>
            </w:r>
            <w:r w:rsidRPr="00BA36D4">
              <w:t>.</w:t>
            </w:r>
            <w:r>
              <w:rPr>
                <w:lang w:val="en-US"/>
              </w:rPr>
              <w:t>dll</w:t>
            </w:r>
            <w:r>
              <w:t xml:space="preserve"> с программой в одной папке</w:t>
            </w:r>
          </w:p>
        </w:tc>
      </w:tr>
      <w:tr w:rsidR="007D2EEC" w:rsidTr="00C37C87">
        <w:tc>
          <w:tcPr>
            <w:tcW w:w="2093" w:type="dxa"/>
          </w:tcPr>
          <w:p w:rsidR="007D2EEC" w:rsidRPr="00895837" w:rsidRDefault="007D2EEC" w:rsidP="00C37C87">
            <w:pPr>
              <w:pStyle w:val="ad"/>
            </w:pPr>
            <w:r>
              <w:t>Исходный набор данных</w:t>
            </w:r>
          </w:p>
        </w:tc>
        <w:tc>
          <w:tcPr>
            <w:tcW w:w="7477" w:type="dxa"/>
          </w:tcPr>
          <w:p w:rsidR="007D2EEC" w:rsidRPr="006D54E5" w:rsidRDefault="007D2EEC" w:rsidP="00C37C87">
            <w:pPr>
              <w:pStyle w:val="ad"/>
            </w:pPr>
            <w:r>
              <w:t xml:space="preserve">Удаление библиотеки </w:t>
            </w:r>
            <w:r>
              <w:rPr>
                <w:lang w:val="en-US"/>
              </w:rPr>
              <w:t>bass</w:t>
            </w:r>
            <w:r w:rsidRPr="00BA36D4">
              <w:t>.</w:t>
            </w:r>
            <w:r>
              <w:rPr>
                <w:lang w:val="en-US"/>
              </w:rPr>
              <w:t>dll</w:t>
            </w:r>
          </w:p>
        </w:tc>
      </w:tr>
      <w:tr w:rsidR="007D2EEC" w:rsidTr="00C37C87">
        <w:tc>
          <w:tcPr>
            <w:tcW w:w="2093" w:type="dxa"/>
          </w:tcPr>
          <w:p w:rsidR="007D2EEC" w:rsidRPr="00895837" w:rsidRDefault="007D2EEC" w:rsidP="00C37C87">
            <w:pPr>
              <w:pStyle w:val="ad"/>
            </w:pPr>
            <w:r>
              <w:t>Ожидаемый результат</w:t>
            </w:r>
          </w:p>
        </w:tc>
        <w:tc>
          <w:tcPr>
            <w:tcW w:w="7477" w:type="dxa"/>
          </w:tcPr>
          <w:p w:rsidR="007D2EEC" w:rsidRPr="00CE1CA8" w:rsidRDefault="00BC3879" w:rsidP="00C37C87">
            <w:pPr>
              <w:pStyle w:val="ad"/>
            </w:pPr>
            <w:r>
              <w:t>Приложение не запустится</w:t>
            </w:r>
          </w:p>
        </w:tc>
      </w:tr>
      <w:tr w:rsidR="007D2EEC" w:rsidTr="00C37C87">
        <w:tc>
          <w:tcPr>
            <w:tcW w:w="2093" w:type="dxa"/>
          </w:tcPr>
          <w:p w:rsidR="007D2EEC" w:rsidRPr="00895837" w:rsidRDefault="007D2EEC" w:rsidP="00C37C87">
            <w:pPr>
              <w:pStyle w:val="ad"/>
            </w:pPr>
            <w:r>
              <w:t>Фактический результат</w:t>
            </w:r>
          </w:p>
        </w:tc>
        <w:tc>
          <w:tcPr>
            <w:tcW w:w="7477" w:type="dxa"/>
          </w:tcPr>
          <w:p w:rsidR="007D2EEC" w:rsidRPr="00B53EF9" w:rsidRDefault="00BC3879" w:rsidP="00BC3879">
            <w:pPr>
              <w:pStyle w:val="ad"/>
            </w:pPr>
            <w:r>
              <w:t>Приложение не запустится</w:t>
            </w:r>
          </w:p>
        </w:tc>
      </w:tr>
    </w:tbl>
    <w:p w:rsidR="007F458F" w:rsidRDefault="007F458F">
      <w:pPr>
        <w:ind w:firstLine="0"/>
        <w:rPr>
          <w:szCs w:val="28"/>
        </w:rPr>
      </w:pPr>
      <w:r>
        <w:br w:type="page"/>
      </w:r>
    </w:p>
    <w:p w:rsidR="00B40DA8" w:rsidRDefault="00B40488" w:rsidP="00C16381">
      <w:pPr>
        <w:pStyle w:val="10"/>
      </w:pPr>
      <w:bookmarkStart w:id="31" w:name="_Toc498266606"/>
      <w:r>
        <w:lastRenderedPageBreak/>
        <w:t>Руководство по установке и использованию программного средства</w:t>
      </w:r>
      <w:bookmarkEnd w:id="31"/>
    </w:p>
    <w:p w:rsidR="007557B9" w:rsidRDefault="007557B9" w:rsidP="007557B9">
      <w:pPr>
        <w:pStyle w:val="a2"/>
      </w:pPr>
      <w:r>
        <w:t>Для работы с приложением нужно запуститьисполняемый файл программы</w:t>
      </w:r>
      <w:r w:rsidRPr="00245EF8">
        <w:t>`</w:t>
      </w:r>
      <w:r>
        <w:rPr>
          <w:lang w:val="en-US"/>
        </w:rPr>
        <w:t>BahRecorder</w:t>
      </w:r>
      <w:r w:rsidRPr="00245EF8">
        <w:t>.exe`</w:t>
      </w:r>
      <w:r>
        <w:t xml:space="preserve">.Появитсяглавное окно программы (рисунок 5). </w:t>
      </w:r>
    </w:p>
    <w:p w:rsidR="007557B9" w:rsidRDefault="007557B9" w:rsidP="007557B9">
      <w:pPr>
        <w:pStyle w:val="a2"/>
        <w:ind w:firstLine="0"/>
        <w:rPr>
          <w:lang w:eastAsia="ru-RU"/>
        </w:rPr>
      </w:pPr>
      <w:r>
        <w:rPr>
          <w:lang w:eastAsia="ru-RU"/>
        </w:rPr>
        <w:t xml:space="preserve">При незагруженном треке пользователю доступна функция записи, для ее выполнения нужно нажать кнопку </w:t>
      </w:r>
      <w:r w:rsidRPr="00C31056">
        <w:rPr>
          <w:b/>
          <w:lang w:val="en-US" w:eastAsia="ru-RU"/>
        </w:rPr>
        <w:t>Record</w:t>
      </w:r>
      <w:r w:rsidRPr="008A69D7">
        <w:rPr>
          <w:lang w:eastAsia="ru-RU"/>
        </w:rPr>
        <w:t>(</w:t>
      </w:r>
      <w:r>
        <w:rPr>
          <w:lang w:eastAsia="ru-RU"/>
        </w:rPr>
        <w:t>см</w:t>
      </w:r>
      <w:r w:rsidRPr="008A69D7">
        <w:rPr>
          <w:lang w:eastAsia="ru-RU"/>
        </w:rPr>
        <w:t xml:space="preserve">. </w:t>
      </w:r>
      <w:r>
        <w:rPr>
          <w:lang w:eastAsia="ru-RU"/>
        </w:rPr>
        <w:t>Рисунок 15</w:t>
      </w:r>
      <w:r w:rsidRPr="008A69D7">
        <w:rPr>
          <w:lang w:eastAsia="ru-RU"/>
        </w:rPr>
        <w:t>)</w:t>
      </w:r>
      <w:r>
        <w:rPr>
          <w:lang w:eastAsia="ru-RU"/>
        </w:rPr>
        <w:t>.После ее нажатия начнется запись, об этом свидетельствует тикающий таймер</w:t>
      </w:r>
      <w:r w:rsidRPr="008A69D7">
        <w:rPr>
          <w:lang w:eastAsia="ru-RU"/>
        </w:rPr>
        <w:t>.</w:t>
      </w:r>
      <w:r>
        <w:rPr>
          <w:lang w:eastAsia="ru-RU"/>
        </w:rPr>
        <w:t xml:space="preserve">Также становятся доступны кнопки </w:t>
      </w:r>
      <w:r w:rsidRPr="00C31056">
        <w:rPr>
          <w:b/>
          <w:lang w:val="en-US" w:eastAsia="ru-RU"/>
        </w:rPr>
        <w:t>Stop</w:t>
      </w:r>
      <w:r>
        <w:rPr>
          <w:lang w:eastAsia="ru-RU"/>
        </w:rPr>
        <w:t>и</w:t>
      </w:r>
      <w:r w:rsidRPr="00C31056">
        <w:rPr>
          <w:b/>
          <w:lang w:val="en-US" w:eastAsia="ru-RU"/>
        </w:rPr>
        <w:t>Pause</w:t>
      </w:r>
      <w:r w:rsidRPr="007557B9">
        <w:rPr>
          <w:lang w:eastAsia="ru-RU"/>
        </w:rPr>
        <w:t>(</w:t>
      </w:r>
      <w:r>
        <w:rPr>
          <w:lang w:eastAsia="ru-RU"/>
        </w:rPr>
        <w:t>см</w:t>
      </w:r>
      <w:r w:rsidRPr="007557B9">
        <w:rPr>
          <w:lang w:eastAsia="ru-RU"/>
        </w:rPr>
        <w:t xml:space="preserve">. </w:t>
      </w:r>
      <w:r>
        <w:rPr>
          <w:lang w:eastAsia="ru-RU"/>
        </w:rPr>
        <w:t>Рисунок 16</w:t>
      </w:r>
      <w:r w:rsidRPr="008A69D7">
        <w:rPr>
          <w:lang w:val="en-US" w:eastAsia="ru-RU"/>
        </w:rPr>
        <w:t>)</w:t>
      </w:r>
      <w:r>
        <w:rPr>
          <w:lang w:eastAsia="ru-RU"/>
        </w:rPr>
        <w:t xml:space="preserve">. </w:t>
      </w:r>
    </w:p>
    <w:p w:rsidR="007557B9" w:rsidRDefault="007557B9" w:rsidP="007557B9">
      <w:pPr>
        <w:pStyle w:val="a2"/>
        <w:rPr>
          <w:lang w:eastAsia="ru-RU"/>
        </w:rPr>
      </w:pPr>
    </w:p>
    <w:p w:rsidR="007557B9" w:rsidRDefault="007557B9" w:rsidP="007557B9">
      <w:pPr>
        <w:pStyle w:val="a2"/>
        <w:rPr>
          <w:lang w:eastAsia="ru-RU"/>
        </w:rPr>
      </w:pPr>
    </w:p>
    <w:p w:rsidR="007557B9" w:rsidRDefault="007557B9" w:rsidP="007557B9">
      <w:pPr>
        <w:pStyle w:val="a2"/>
        <w:jc w:val="center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>
            <wp:extent cx="3771900" cy="2533650"/>
            <wp:effectExtent l="19050" t="0" r="0" b="0"/>
            <wp:docPr id="99" name="Рисунок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9"/>
                    <pic:cNvPicPr>
                      <a:picLocks noChangeAspect="1" noChangeArrowheads="1"/>
                    </pic:cNvPicPr>
                  </pic:nvPicPr>
                  <pic:blipFill>
                    <a:blip r:embed="rId6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1900" cy="2533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557B9" w:rsidRPr="00CA4EC1" w:rsidRDefault="007557B9" w:rsidP="007557B9">
      <w:pPr>
        <w:pStyle w:val="ab"/>
        <w:rPr>
          <w:b w:val="0"/>
          <w:lang w:eastAsia="ru-RU"/>
        </w:rPr>
      </w:pPr>
      <w:r w:rsidRPr="00C31056">
        <w:rPr>
          <w:b w:val="0"/>
          <w:lang w:eastAsia="ru-RU"/>
        </w:rPr>
        <w:t>Р</w:t>
      </w:r>
      <w:r>
        <w:rPr>
          <w:b w:val="0"/>
          <w:lang w:eastAsia="ru-RU"/>
        </w:rPr>
        <w:t>исунок 15</w:t>
      </w:r>
      <w:r w:rsidRPr="00C31056">
        <w:rPr>
          <w:b w:val="0"/>
          <w:lang w:eastAsia="ru-RU"/>
        </w:rPr>
        <w:t xml:space="preserve"> –</w:t>
      </w:r>
      <w:r>
        <w:rPr>
          <w:b w:val="0"/>
          <w:lang w:eastAsia="ru-RU"/>
        </w:rPr>
        <w:t xml:space="preserve"> Доступна только кнопка </w:t>
      </w:r>
      <w:r w:rsidRPr="00CA4EC1">
        <w:rPr>
          <w:b w:val="0"/>
          <w:lang w:eastAsia="ru-RU"/>
        </w:rPr>
        <w:t>“</w:t>
      </w:r>
      <w:r>
        <w:rPr>
          <w:b w:val="0"/>
          <w:lang w:val="en-US" w:eastAsia="ru-RU"/>
        </w:rPr>
        <w:t>Record</w:t>
      </w:r>
      <w:r w:rsidRPr="00CA4EC1">
        <w:rPr>
          <w:b w:val="0"/>
          <w:lang w:eastAsia="ru-RU"/>
        </w:rPr>
        <w:t>”</w:t>
      </w:r>
    </w:p>
    <w:p w:rsidR="007557B9" w:rsidRDefault="007557B9" w:rsidP="007557B9">
      <w:pPr>
        <w:pStyle w:val="a2"/>
        <w:jc w:val="center"/>
        <w:rPr>
          <w:lang w:eastAsia="ru-RU"/>
        </w:rPr>
      </w:pPr>
    </w:p>
    <w:p w:rsidR="007557B9" w:rsidRDefault="007557B9" w:rsidP="007557B9">
      <w:pPr>
        <w:pStyle w:val="a2"/>
        <w:jc w:val="center"/>
        <w:rPr>
          <w:lang w:eastAsia="ru-RU"/>
        </w:rPr>
      </w:pPr>
    </w:p>
    <w:p w:rsidR="007557B9" w:rsidRDefault="007557B9" w:rsidP="007557B9">
      <w:pPr>
        <w:pStyle w:val="a2"/>
        <w:rPr>
          <w:lang w:eastAsia="ru-RU"/>
        </w:rPr>
      </w:pPr>
    </w:p>
    <w:p w:rsidR="007557B9" w:rsidRDefault="007557B9" w:rsidP="007557B9">
      <w:pPr>
        <w:pStyle w:val="a2"/>
        <w:jc w:val="center"/>
        <w:rPr>
          <w:lang w:eastAsia="ru-RU"/>
        </w:rPr>
      </w:pPr>
      <w:r>
        <w:rPr>
          <w:noProof/>
          <w:lang w:eastAsia="ru-RU"/>
        </w:rPr>
        <w:drawing>
          <wp:inline distT="0" distB="0" distL="0" distR="0">
            <wp:extent cx="3762375" cy="2495550"/>
            <wp:effectExtent l="19050" t="0" r="9525" b="0"/>
            <wp:docPr id="101" name="Рисунок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1"/>
                    <pic:cNvPicPr>
                      <a:picLocks noChangeAspect="1" noChangeArrowheads="1"/>
                    </pic:cNvPicPr>
                  </pic:nvPicPr>
                  <pic:blipFill>
                    <a:blip r:embed="rId6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2375" cy="2495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557B9" w:rsidRPr="000608DD" w:rsidRDefault="007557B9" w:rsidP="007557B9">
      <w:pPr>
        <w:pStyle w:val="a2"/>
        <w:jc w:val="center"/>
        <w:rPr>
          <w:lang w:eastAsia="ru-RU"/>
        </w:rPr>
      </w:pPr>
      <w:r>
        <w:rPr>
          <w:lang w:eastAsia="ru-RU"/>
        </w:rPr>
        <w:t xml:space="preserve">Рисунок 16 – Нажатие кнопки </w:t>
      </w:r>
      <w:r w:rsidRPr="007557B9">
        <w:rPr>
          <w:lang w:eastAsia="ru-RU"/>
        </w:rPr>
        <w:t>“</w:t>
      </w:r>
      <w:r>
        <w:rPr>
          <w:lang w:val="en-US" w:eastAsia="ru-RU"/>
        </w:rPr>
        <w:t>Record</w:t>
      </w:r>
      <w:r w:rsidRPr="007557B9">
        <w:rPr>
          <w:lang w:eastAsia="ru-RU"/>
        </w:rPr>
        <w:t>”</w:t>
      </w:r>
    </w:p>
    <w:p w:rsidR="007557B9" w:rsidRDefault="007557B9" w:rsidP="007557B9">
      <w:pPr>
        <w:pStyle w:val="a2"/>
        <w:rPr>
          <w:lang w:eastAsia="ru-RU"/>
        </w:rPr>
      </w:pPr>
    </w:p>
    <w:p w:rsidR="007557B9" w:rsidRDefault="007557B9" w:rsidP="007557B9">
      <w:pPr>
        <w:pStyle w:val="a2"/>
        <w:rPr>
          <w:lang w:eastAsia="ru-RU"/>
        </w:rPr>
      </w:pPr>
      <w:r>
        <w:rPr>
          <w:lang w:eastAsia="ru-RU"/>
        </w:rPr>
        <w:t xml:space="preserve">Кнопка </w:t>
      </w:r>
      <w:r w:rsidRPr="00C31056">
        <w:rPr>
          <w:b/>
          <w:lang w:val="en-US" w:eastAsia="ru-RU"/>
        </w:rPr>
        <w:t>Stop</w:t>
      </w:r>
      <w:r>
        <w:rPr>
          <w:lang w:eastAsia="ru-RU"/>
        </w:rPr>
        <w:t xml:space="preserve">остановить запись аудио и кнопка </w:t>
      </w:r>
      <w:r w:rsidRPr="000608DD">
        <w:rPr>
          <w:b/>
          <w:lang w:val="en-US" w:eastAsia="ru-RU"/>
        </w:rPr>
        <w:t>Play</w:t>
      </w:r>
      <w:r>
        <w:rPr>
          <w:lang w:eastAsia="ru-RU"/>
        </w:rPr>
        <w:t xml:space="preserve">станут доступны. Кнопка </w:t>
      </w:r>
      <w:r w:rsidRPr="00C31056">
        <w:rPr>
          <w:b/>
          <w:lang w:val="en-US" w:eastAsia="ru-RU"/>
        </w:rPr>
        <w:t>Pause</w:t>
      </w:r>
      <w:r>
        <w:rPr>
          <w:lang w:eastAsia="ru-RU"/>
        </w:rPr>
        <w:t xml:space="preserve">принажатии приостанавливает запись, делая ее недоступной </w:t>
      </w:r>
      <w:r>
        <w:rPr>
          <w:lang w:eastAsia="ru-RU"/>
        </w:rPr>
        <w:lastRenderedPageBreak/>
        <w:t xml:space="preserve">для проигрывания, сменяя свою подпись на </w:t>
      </w:r>
      <w:r w:rsidRPr="00C31056">
        <w:rPr>
          <w:b/>
          <w:lang w:val="en-US" w:eastAsia="ru-RU"/>
        </w:rPr>
        <w:t>Resume</w:t>
      </w:r>
      <w:r w:rsidRPr="00C31056">
        <w:rPr>
          <w:lang w:eastAsia="ru-RU"/>
        </w:rPr>
        <w:t>,</w:t>
      </w:r>
      <w:r>
        <w:rPr>
          <w:lang w:eastAsia="ru-RU"/>
        </w:rPr>
        <w:t>которая при нажатии возобновит запись аудиофайла (см</w:t>
      </w:r>
      <w:r w:rsidRPr="000608DD">
        <w:rPr>
          <w:lang w:eastAsia="ru-RU"/>
        </w:rPr>
        <w:t>.</w:t>
      </w:r>
      <w:r>
        <w:rPr>
          <w:lang w:eastAsia="ru-RU"/>
        </w:rPr>
        <w:t xml:space="preserve"> Рисунок 17). </w:t>
      </w:r>
    </w:p>
    <w:p w:rsidR="007557B9" w:rsidRDefault="007557B9" w:rsidP="007557B9">
      <w:pPr>
        <w:pStyle w:val="a2"/>
        <w:rPr>
          <w:lang w:eastAsia="ru-RU"/>
        </w:rPr>
      </w:pPr>
    </w:p>
    <w:p w:rsidR="007557B9" w:rsidRDefault="007557B9" w:rsidP="007557B9">
      <w:pPr>
        <w:pStyle w:val="a2"/>
        <w:jc w:val="center"/>
        <w:rPr>
          <w:lang w:eastAsia="ru-RU"/>
        </w:rPr>
      </w:pPr>
      <w:r>
        <w:rPr>
          <w:noProof/>
          <w:lang w:eastAsia="ru-RU"/>
        </w:rPr>
        <w:drawing>
          <wp:inline distT="0" distB="0" distL="0" distR="0">
            <wp:extent cx="3752850" cy="2495550"/>
            <wp:effectExtent l="19050" t="0" r="0" b="0"/>
            <wp:docPr id="102" name="Рисунок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2"/>
                    <pic:cNvPicPr>
                      <a:picLocks noChangeAspect="1" noChangeArrowheads="1"/>
                    </pic:cNvPicPr>
                  </pic:nvPicPr>
                  <pic:blipFill>
                    <a:blip r:embed="rId6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2850" cy="2495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557B9" w:rsidRPr="000608DD" w:rsidRDefault="007557B9" w:rsidP="007557B9">
      <w:pPr>
        <w:pStyle w:val="a2"/>
        <w:jc w:val="center"/>
        <w:rPr>
          <w:lang w:eastAsia="ru-RU"/>
        </w:rPr>
      </w:pPr>
      <w:r>
        <w:rPr>
          <w:lang w:eastAsia="ru-RU"/>
        </w:rPr>
        <w:t xml:space="preserve">Рисунок 17 – Нажатиеи обновление кнопки </w:t>
      </w:r>
      <w:r w:rsidRPr="000608DD">
        <w:rPr>
          <w:lang w:eastAsia="ru-RU"/>
        </w:rPr>
        <w:t>“</w:t>
      </w:r>
      <w:r>
        <w:rPr>
          <w:lang w:val="en-US" w:eastAsia="ru-RU"/>
        </w:rPr>
        <w:t>Pause</w:t>
      </w:r>
      <w:r w:rsidRPr="000608DD">
        <w:rPr>
          <w:lang w:eastAsia="ru-RU"/>
        </w:rPr>
        <w:t>”</w:t>
      </w:r>
    </w:p>
    <w:p w:rsidR="007557B9" w:rsidRPr="000608DD" w:rsidRDefault="007557B9" w:rsidP="007557B9">
      <w:pPr>
        <w:pStyle w:val="a2"/>
        <w:jc w:val="center"/>
        <w:rPr>
          <w:lang w:eastAsia="ru-RU"/>
        </w:rPr>
      </w:pPr>
    </w:p>
    <w:p w:rsidR="007557B9" w:rsidRDefault="007557B9" w:rsidP="007557B9">
      <w:pPr>
        <w:pStyle w:val="a2"/>
        <w:rPr>
          <w:lang w:eastAsia="ru-RU"/>
        </w:rPr>
      </w:pPr>
      <w:r>
        <w:rPr>
          <w:lang w:eastAsia="ru-RU"/>
        </w:rPr>
        <w:t xml:space="preserve">При нажатии кнопки </w:t>
      </w:r>
      <w:r w:rsidRPr="000608DD">
        <w:rPr>
          <w:b/>
          <w:lang w:val="en-US" w:eastAsia="ru-RU"/>
        </w:rPr>
        <w:t>Stop</w:t>
      </w:r>
      <w:r w:rsidRPr="000608DD">
        <w:rPr>
          <w:lang w:eastAsia="ru-RU"/>
        </w:rPr>
        <w:t>(</w:t>
      </w:r>
      <w:r>
        <w:rPr>
          <w:lang w:eastAsia="ru-RU"/>
        </w:rPr>
        <w:t>см</w:t>
      </w:r>
      <w:r w:rsidRPr="000608DD">
        <w:rPr>
          <w:lang w:eastAsia="ru-RU"/>
        </w:rPr>
        <w:t xml:space="preserve">. </w:t>
      </w:r>
      <w:r>
        <w:rPr>
          <w:lang w:eastAsia="ru-RU"/>
        </w:rPr>
        <w:t>Рисунок 18</w:t>
      </w:r>
      <w:r w:rsidRPr="000608DD">
        <w:rPr>
          <w:lang w:eastAsia="ru-RU"/>
        </w:rPr>
        <w:t>)</w:t>
      </w:r>
      <w:r>
        <w:rPr>
          <w:lang w:eastAsia="ru-RU"/>
        </w:rPr>
        <w:t xml:space="preserve">происходит остановка записи трекаи для его воспроизведения нужно нажать кнопку </w:t>
      </w:r>
      <w:r w:rsidRPr="00C31056">
        <w:rPr>
          <w:b/>
          <w:lang w:val="en-US" w:eastAsia="ru-RU"/>
        </w:rPr>
        <w:t>Play</w:t>
      </w:r>
      <w:r w:rsidRPr="00C31056">
        <w:rPr>
          <w:lang w:eastAsia="ru-RU"/>
        </w:rPr>
        <w:t xml:space="preserve">. </w:t>
      </w:r>
    </w:p>
    <w:p w:rsidR="007557B9" w:rsidRDefault="007557B9" w:rsidP="007557B9">
      <w:pPr>
        <w:pStyle w:val="a2"/>
        <w:rPr>
          <w:lang w:eastAsia="ru-RU"/>
        </w:rPr>
      </w:pPr>
    </w:p>
    <w:p w:rsidR="007557B9" w:rsidRDefault="007557B9" w:rsidP="007557B9">
      <w:pPr>
        <w:pStyle w:val="a2"/>
        <w:rPr>
          <w:lang w:eastAsia="ru-RU"/>
        </w:rPr>
      </w:pPr>
    </w:p>
    <w:p w:rsidR="007557B9" w:rsidRDefault="007557B9" w:rsidP="007557B9">
      <w:pPr>
        <w:pStyle w:val="a2"/>
        <w:jc w:val="center"/>
        <w:rPr>
          <w:lang w:eastAsia="ru-RU"/>
        </w:rPr>
      </w:pPr>
      <w:r>
        <w:rPr>
          <w:noProof/>
          <w:lang w:eastAsia="ru-RU"/>
        </w:rPr>
        <w:drawing>
          <wp:inline distT="0" distB="0" distL="0" distR="0">
            <wp:extent cx="3724275" cy="2514600"/>
            <wp:effectExtent l="19050" t="0" r="9525" b="0"/>
            <wp:docPr id="103" name="Рисунок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3"/>
                    <pic:cNvPicPr>
                      <a:picLocks noChangeAspect="1" noChangeArrowheads="1"/>
                    </pic:cNvPicPr>
                  </pic:nvPicPr>
                  <pic:blipFill>
                    <a:blip r:embed="rId6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4275" cy="2514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557B9" w:rsidRPr="007557B9" w:rsidRDefault="007557B9" w:rsidP="007557B9">
      <w:pPr>
        <w:pStyle w:val="a2"/>
        <w:jc w:val="center"/>
        <w:rPr>
          <w:lang w:eastAsia="ru-RU"/>
        </w:rPr>
      </w:pPr>
      <w:r>
        <w:rPr>
          <w:lang w:eastAsia="ru-RU"/>
        </w:rPr>
        <w:t xml:space="preserve">Рисунок 18 – Нажатие кнопки </w:t>
      </w:r>
      <w:r w:rsidRPr="007557B9">
        <w:rPr>
          <w:lang w:eastAsia="ru-RU"/>
        </w:rPr>
        <w:t>“</w:t>
      </w:r>
      <w:r>
        <w:rPr>
          <w:lang w:val="en-US" w:eastAsia="ru-RU"/>
        </w:rPr>
        <w:t>Stop</w:t>
      </w:r>
      <w:r w:rsidRPr="007557B9">
        <w:rPr>
          <w:lang w:eastAsia="ru-RU"/>
        </w:rPr>
        <w:t>”</w:t>
      </w:r>
    </w:p>
    <w:p w:rsidR="007557B9" w:rsidRDefault="007557B9" w:rsidP="007557B9">
      <w:pPr>
        <w:pStyle w:val="a2"/>
        <w:rPr>
          <w:lang w:eastAsia="ru-RU"/>
        </w:rPr>
      </w:pPr>
    </w:p>
    <w:p w:rsidR="007557B9" w:rsidRDefault="007557B9" w:rsidP="007557B9">
      <w:pPr>
        <w:pStyle w:val="a2"/>
        <w:rPr>
          <w:lang w:eastAsia="ru-RU"/>
        </w:rPr>
      </w:pPr>
      <w:r>
        <w:rPr>
          <w:lang w:eastAsia="ru-RU"/>
        </w:rPr>
        <w:t>Во время воспроизведения аудиофайла его можно приостаноить</w:t>
      </w:r>
      <w:r w:rsidRPr="008946B6">
        <w:rPr>
          <w:lang w:eastAsia="ru-RU"/>
        </w:rPr>
        <w:t>/</w:t>
      </w:r>
      <w:r>
        <w:rPr>
          <w:lang w:eastAsia="ru-RU"/>
        </w:rPr>
        <w:t>возобновить (</w:t>
      </w:r>
      <w:r>
        <w:rPr>
          <w:b/>
          <w:lang w:val="en-US" w:eastAsia="ru-RU"/>
        </w:rPr>
        <w:t>Pause</w:t>
      </w:r>
      <w:r w:rsidRPr="008946B6">
        <w:rPr>
          <w:lang w:eastAsia="ru-RU"/>
        </w:rPr>
        <w:t>/</w:t>
      </w:r>
      <w:r>
        <w:rPr>
          <w:b/>
          <w:lang w:val="en-US" w:eastAsia="ru-RU"/>
        </w:rPr>
        <w:t>Resume</w:t>
      </w:r>
      <w:r>
        <w:rPr>
          <w:lang w:eastAsia="ru-RU"/>
        </w:rPr>
        <w:t>)</w:t>
      </w:r>
      <w:r w:rsidRPr="008946B6">
        <w:rPr>
          <w:lang w:eastAsia="ru-RU"/>
        </w:rPr>
        <w:t xml:space="preserve">, </w:t>
      </w:r>
      <w:r>
        <w:rPr>
          <w:lang w:eastAsia="ru-RU"/>
        </w:rPr>
        <w:t>остановить воспроизведение (</w:t>
      </w:r>
      <w:r>
        <w:rPr>
          <w:b/>
          <w:lang w:val="en-US" w:eastAsia="ru-RU"/>
        </w:rPr>
        <w:t>Stop</w:t>
      </w:r>
      <w:r>
        <w:rPr>
          <w:lang w:eastAsia="ru-RU"/>
        </w:rPr>
        <w:t>), перемещая бегунок перемотать трек на интересующую позицию</w:t>
      </w:r>
      <w:r w:rsidRPr="008946B6">
        <w:rPr>
          <w:lang w:eastAsia="ru-RU"/>
        </w:rPr>
        <w:t xml:space="preserve">. </w:t>
      </w:r>
      <w:r>
        <w:rPr>
          <w:lang w:eastAsia="ru-RU"/>
        </w:rPr>
        <w:t>После остановки аудиофайла становиться доступна запись нового.</w:t>
      </w:r>
    </w:p>
    <w:p w:rsidR="007557B9" w:rsidRDefault="007557B9" w:rsidP="007557B9">
      <w:pPr>
        <w:pStyle w:val="a2"/>
        <w:rPr>
          <w:lang w:eastAsia="ru-RU"/>
        </w:rPr>
      </w:pPr>
      <w:r>
        <w:rPr>
          <w:lang w:eastAsia="ru-RU"/>
        </w:rPr>
        <w:t xml:space="preserve">Также после окончания записи файла становиться доступно его сохранение и открытие другого файла. Для этого нужно нажать вкладку меню </w:t>
      </w:r>
      <w:r>
        <w:rPr>
          <w:b/>
          <w:lang w:val="en-US" w:eastAsia="ru-RU"/>
        </w:rPr>
        <w:t>File</w:t>
      </w:r>
      <w:r>
        <w:rPr>
          <w:lang w:eastAsia="ru-RU"/>
        </w:rPr>
        <w:t xml:space="preserve"> (см</w:t>
      </w:r>
      <w:r w:rsidRPr="000608DD">
        <w:rPr>
          <w:lang w:eastAsia="ru-RU"/>
        </w:rPr>
        <w:t xml:space="preserve">. </w:t>
      </w:r>
      <w:r>
        <w:rPr>
          <w:lang w:eastAsia="ru-RU"/>
        </w:rPr>
        <w:t xml:space="preserve">Рисунок 19) и выбрать необходимую функцию </w:t>
      </w:r>
      <w:r>
        <w:rPr>
          <w:b/>
          <w:lang w:val="en-US" w:eastAsia="ru-RU"/>
        </w:rPr>
        <w:t>OpenFile</w:t>
      </w:r>
      <w:r w:rsidRPr="00D76F77">
        <w:rPr>
          <w:b/>
          <w:lang w:eastAsia="ru-RU"/>
        </w:rPr>
        <w:t xml:space="preserve"> </w:t>
      </w:r>
      <w:r>
        <w:rPr>
          <w:lang w:eastAsia="ru-RU"/>
        </w:rPr>
        <w:t xml:space="preserve">или </w:t>
      </w:r>
      <w:r>
        <w:rPr>
          <w:b/>
          <w:lang w:val="en-US" w:eastAsia="ru-RU"/>
        </w:rPr>
        <w:t>SaveFile</w:t>
      </w:r>
      <w:r>
        <w:rPr>
          <w:lang w:eastAsia="ru-RU"/>
        </w:rPr>
        <w:t xml:space="preserve">соответственно. В данной вкладке меню доступна функция завершения программы </w:t>
      </w:r>
      <w:r>
        <w:rPr>
          <w:b/>
          <w:lang w:val="en-US" w:eastAsia="ru-RU"/>
        </w:rPr>
        <w:t>Exit</w:t>
      </w:r>
      <w:r>
        <w:rPr>
          <w:lang w:eastAsia="ru-RU"/>
        </w:rPr>
        <w:t>.</w:t>
      </w:r>
    </w:p>
    <w:p w:rsidR="007557B9" w:rsidRDefault="007557B9" w:rsidP="007557B9">
      <w:pPr>
        <w:pStyle w:val="a2"/>
        <w:rPr>
          <w:lang w:eastAsia="ru-RU"/>
        </w:rPr>
      </w:pPr>
    </w:p>
    <w:p w:rsidR="007557B9" w:rsidRDefault="007557B9" w:rsidP="007557B9">
      <w:pPr>
        <w:pStyle w:val="ab"/>
        <w:rPr>
          <w:lang w:eastAsia="ru-RU"/>
        </w:rPr>
      </w:pPr>
      <w:r>
        <w:rPr>
          <w:noProof/>
          <w:lang w:eastAsia="ru-RU"/>
        </w:rPr>
        <w:drawing>
          <wp:inline distT="0" distB="0" distL="0" distR="0">
            <wp:extent cx="3771900" cy="2514600"/>
            <wp:effectExtent l="19050" t="0" r="0" b="0"/>
            <wp:docPr id="104" name="Рисунок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4"/>
                    <pic:cNvPicPr>
                      <a:picLocks noChangeAspect="1" noChangeArrowheads="1"/>
                    </pic:cNvPicPr>
                  </pic:nvPicPr>
                  <pic:blipFill>
                    <a:blip r:embed="rId6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1900" cy="2514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557B9" w:rsidRPr="008276D4" w:rsidRDefault="007557B9" w:rsidP="007557B9">
      <w:pPr>
        <w:pStyle w:val="ac"/>
        <w:rPr>
          <w:lang w:eastAsia="ru-RU"/>
        </w:rPr>
      </w:pPr>
      <w:r>
        <w:rPr>
          <w:lang w:eastAsia="ru-RU"/>
        </w:rPr>
        <w:t xml:space="preserve">Рисунок 19 – Вкладка </w:t>
      </w:r>
      <w:r>
        <w:rPr>
          <w:b/>
          <w:lang w:val="en-US" w:eastAsia="ru-RU"/>
        </w:rPr>
        <w:t>File</w:t>
      </w:r>
      <w:r>
        <w:rPr>
          <w:lang w:eastAsia="ru-RU"/>
        </w:rPr>
        <w:t xml:space="preserve"> главного меню</w:t>
      </w:r>
    </w:p>
    <w:p w:rsidR="00A034BD" w:rsidRPr="00D76F77" w:rsidRDefault="00A034BD">
      <w:pPr>
        <w:ind w:firstLine="0"/>
        <w:rPr>
          <w:szCs w:val="28"/>
        </w:rPr>
      </w:pPr>
    </w:p>
    <w:p w:rsidR="00B40DA8" w:rsidRDefault="00517A6C" w:rsidP="00C8543B">
      <w:pPr>
        <w:pStyle w:val="aa"/>
        <w:ind w:firstLine="0"/>
      </w:pPr>
      <w:bookmarkStart w:id="32" w:name="_Toc388266390"/>
      <w:bookmarkStart w:id="33" w:name="_Toc388434578"/>
      <w:bookmarkStart w:id="34" w:name="_Toc411433289"/>
      <w:bookmarkStart w:id="35" w:name="_Toc411433527"/>
      <w:bookmarkStart w:id="36" w:name="_Toc411433722"/>
      <w:bookmarkStart w:id="37" w:name="_Toc411433890"/>
      <w:bookmarkStart w:id="38" w:name="_Toc411870082"/>
      <w:bookmarkStart w:id="39" w:name="_Toc498266607"/>
      <w:r>
        <w:lastRenderedPageBreak/>
        <w:t>Заключение</w:t>
      </w:r>
      <w:bookmarkEnd w:id="32"/>
      <w:bookmarkEnd w:id="33"/>
      <w:bookmarkEnd w:id="34"/>
      <w:bookmarkEnd w:id="35"/>
      <w:bookmarkEnd w:id="36"/>
      <w:bookmarkEnd w:id="37"/>
      <w:bookmarkEnd w:id="38"/>
      <w:bookmarkEnd w:id="39"/>
    </w:p>
    <w:p w:rsidR="005C258F" w:rsidRDefault="005C258F" w:rsidP="005C258F">
      <w:pPr>
        <w:pStyle w:val="a2"/>
      </w:pPr>
      <w:r>
        <w:t xml:space="preserve">Было разработано приложение, целью которого являлось создание легкого в использовании средства, которое работает с легковесной портируемой и широкоподдериваемой библиотекой </w:t>
      </w:r>
      <w:r>
        <w:rPr>
          <w:lang w:val="en-US"/>
        </w:rPr>
        <w:t>bass</w:t>
      </w:r>
      <w:r w:rsidRPr="00A32E9F">
        <w:t>.</w:t>
      </w:r>
      <w:r>
        <w:rPr>
          <w:lang w:val="en-US"/>
        </w:rPr>
        <w:t>dll</w:t>
      </w:r>
      <w:r w:rsidRPr="00C01A53">
        <w:t>.</w:t>
      </w:r>
      <w:r>
        <w:t xml:space="preserve"> Данная цель была достигнута.</w:t>
      </w:r>
    </w:p>
    <w:p w:rsidR="005C258F" w:rsidRDefault="005C258F" w:rsidP="005C258F">
      <w:pPr>
        <w:pStyle w:val="a2"/>
      </w:pPr>
      <w:r>
        <w:t>Данное приложении всячески тестировалось, что в итоге привело к стабильной работе приложения во многих ситуациях.</w:t>
      </w:r>
    </w:p>
    <w:p w:rsidR="005C258F" w:rsidRDefault="005C258F" w:rsidP="005C258F">
      <w:pPr>
        <w:pStyle w:val="a2"/>
      </w:pPr>
      <w:r>
        <w:t xml:space="preserve">Был более подробно изучен сам язык С++, а также работа с </w:t>
      </w:r>
      <w:r>
        <w:rPr>
          <w:lang w:val="en-US"/>
        </w:rPr>
        <w:t>WindowsAPI</w:t>
      </w:r>
      <w:r w:rsidRPr="00C01A53">
        <w:t>.</w:t>
      </w:r>
    </w:p>
    <w:p w:rsidR="005C258F" w:rsidRDefault="005C258F" w:rsidP="005C258F">
      <w:pPr>
        <w:pStyle w:val="a2"/>
      </w:pPr>
      <w:r>
        <w:t>Приложение можно в дальнейшем расширить, а именно, реализовать механизмы записи треков в различных сжимаемых форматах, добавить функцию записи, эквалайзер</w:t>
      </w:r>
      <w:r w:rsidRPr="00C01A53">
        <w:t>.</w:t>
      </w:r>
    </w:p>
    <w:p w:rsidR="00BC3879" w:rsidRPr="00C01A53" w:rsidRDefault="00BC3879" w:rsidP="005C258F">
      <w:pPr>
        <w:pStyle w:val="a2"/>
      </w:pPr>
    </w:p>
    <w:p w:rsidR="00B40DA8" w:rsidRDefault="00517A6C" w:rsidP="008063EC">
      <w:pPr>
        <w:pStyle w:val="aa"/>
        <w:spacing w:after="240"/>
        <w:ind w:firstLine="0"/>
      </w:pPr>
      <w:bookmarkStart w:id="40" w:name="_Toc388266391"/>
      <w:bookmarkStart w:id="41" w:name="_Toc388434579"/>
      <w:bookmarkStart w:id="42" w:name="_Toc411433290"/>
      <w:bookmarkStart w:id="43" w:name="_Toc411433528"/>
      <w:bookmarkStart w:id="44" w:name="_Toc411433723"/>
      <w:bookmarkStart w:id="45" w:name="_Toc411433891"/>
      <w:bookmarkStart w:id="46" w:name="_Toc411870083"/>
      <w:bookmarkStart w:id="47" w:name="_Toc498266608"/>
      <w:r>
        <w:lastRenderedPageBreak/>
        <w:t>Списокиспользованн</w:t>
      </w:r>
      <w:bookmarkEnd w:id="40"/>
      <w:bookmarkEnd w:id="41"/>
      <w:bookmarkEnd w:id="42"/>
      <w:bookmarkEnd w:id="43"/>
      <w:bookmarkEnd w:id="44"/>
      <w:bookmarkEnd w:id="45"/>
      <w:bookmarkEnd w:id="46"/>
      <w:r w:rsidR="009F3427">
        <w:t>ых источников</w:t>
      </w:r>
      <w:bookmarkEnd w:id="47"/>
    </w:p>
    <w:p w:rsidR="005C258F" w:rsidRPr="000006BB" w:rsidRDefault="005C258F" w:rsidP="005C258F">
      <w:pPr>
        <w:pStyle w:val="a2"/>
        <w:rPr>
          <w:lang w:val="en-US"/>
        </w:rPr>
      </w:pPr>
      <w:bookmarkStart w:id="48" w:name="_Toc388266392"/>
      <w:bookmarkStart w:id="49" w:name="_Toc388434580"/>
      <w:bookmarkStart w:id="50" w:name="_Toc411433291"/>
      <w:bookmarkStart w:id="51" w:name="_Toc411433529"/>
      <w:bookmarkStart w:id="52" w:name="_Toc411433724"/>
      <w:bookmarkStart w:id="53" w:name="_Toc411433892"/>
      <w:bookmarkStart w:id="54" w:name="_Toc411870084"/>
      <w:bookmarkStart w:id="55" w:name="_Toc498266609"/>
      <w:r w:rsidRPr="003160EC">
        <w:t xml:space="preserve">[1] MSDN - обущающий портал Microsoft [Электронный ресурс]. </w:t>
      </w:r>
      <w:r w:rsidRPr="009E3DC9">
        <w:rPr>
          <w:lang w:val="en-US"/>
        </w:rPr>
        <w:t xml:space="preserve">Win32 application. </w:t>
      </w:r>
      <w:r w:rsidRPr="003160EC">
        <w:t>Режимдоступа</w:t>
      </w:r>
      <w:r>
        <w:rPr>
          <w:lang w:val="en-US"/>
        </w:rPr>
        <w:t>: https://msdn.microsoft/.</w:t>
      </w:r>
    </w:p>
    <w:p w:rsidR="005C258F" w:rsidRDefault="005C258F" w:rsidP="005C258F">
      <w:pPr>
        <w:pStyle w:val="a2"/>
      </w:pPr>
      <w:r w:rsidRPr="009360DB">
        <w:rPr>
          <w:szCs w:val="22"/>
        </w:rPr>
        <w:t>[</w:t>
      </w:r>
      <w:r w:rsidRPr="007B21D1">
        <w:t>2</w:t>
      </w:r>
      <w:r>
        <w:rPr>
          <w:szCs w:val="22"/>
        </w:rPr>
        <w:t xml:space="preserve">] </w:t>
      </w:r>
      <w:r w:rsidRPr="00556A93">
        <w:t>Макс Шлее, Профессиональное программирование на С++ – М.: БХВ-Петербург, 2010. – 883 с</w:t>
      </w:r>
      <w:r w:rsidRPr="004A63A8">
        <w:t>.</w:t>
      </w:r>
    </w:p>
    <w:p w:rsidR="005C258F" w:rsidRPr="00E57108" w:rsidRDefault="005C258F" w:rsidP="005C258F">
      <w:pPr>
        <w:rPr>
          <w:szCs w:val="28"/>
          <w:lang w:val="en-US"/>
        </w:rPr>
      </w:pPr>
      <w:r w:rsidRPr="009E3DC9">
        <w:rPr>
          <w:lang w:val="en-US"/>
        </w:rPr>
        <w:t xml:space="preserve">[3] </w:t>
      </w:r>
      <w:r>
        <w:rPr>
          <w:lang w:val="en-US"/>
        </w:rPr>
        <w:t>MicrosoftSupport</w:t>
      </w:r>
      <w:r w:rsidRPr="009E3DC9">
        <w:rPr>
          <w:lang w:val="en-US"/>
        </w:rPr>
        <w:t>[</w:t>
      </w:r>
      <w:r>
        <w:t>Электронныйресурс</w:t>
      </w:r>
      <w:r w:rsidRPr="009E3DC9">
        <w:rPr>
          <w:lang w:val="en-US"/>
        </w:rPr>
        <w:t xml:space="preserve">]. </w:t>
      </w:r>
      <w:r w:rsidRPr="00E57108">
        <w:rPr>
          <w:lang w:val="en-US"/>
        </w:rPr>
        <w:t xml:space="preserve">How to Increase the Maximum Recording Time in the Sound Recorder Utility – </w:t>
      </w:r>
      <w:r>
        <w:t>Режимдоступа</w:t>
      </w:r>
      <w:r w:rsidRPr="00E57108">
        <w:rPr>
          <w:lang w:val="en-US"/>
        </w:rPr>
        <w:t xml:space="preserve">: </w:t>
      </w:r>
      <w:hyperlink r:id="rId70" w:history="1">
        <w:r w:rsidRPr="00ED0896">
          <w:rPr>
            <w:rStyle w:val="af"/>
            <w:lang w:val="en-US"/>
          </w:rPr>
          <w:t>http://support.microsoft.com/kb/82215</w:t>
        </w:r>
      </w:hyperlink>
    </w:p>
    <w:p w:rsidR="005C258F" w:rsidRDefault="005C258F" w:rsidP="005C258F">
      <w:pPr>
        <w:pStyle w:val="a2"/>
      </w:pPr>
      <w:r w:rsidRPr="00182801">
        <w:t xml:space="preserve">[4] </w:t>
      </w:r>
      <w:r w:rsidRPr="00DD1517">
        <w:t>Федоренко Ю.П., Алгоритмы и программы на C++ Builder –М.: ДМК Пресс,2010. –544 с</w:t>
      </w:r>
      <w:r w:rsidRPr="008E2638">
        <w:t>.</w:t>
      </w:r>
    </w:p>
    <w:p w:rsidR="005C258F" w:rsidRDefault="005C258F" w:rsidP="005C258F">
      <w:pPr>
        <w:pStyle w:val="a2"/>
      </w:pPr>
      <w:r w:rsidRPr="002D14EC">
        <w:t>[</w:t>
      </w:r>
      <w:r w:rsidRPr="00182801">
        <w:t>5</w:t>
      </w:r>
      <w:r w:rsidRPr="002D14EC">
        <w:t xml:space="preserve">] </w:t>
      </w:r>
      <w:r w:rsidRPr="002C7DDD">
        <w:t>Мартин Р. Чистый код: создание, анализ, рефакторинг. Библиотека программиста. – СПб.: Питер, 2010. – 464 с.: ил.</w:t>
      </w:r>
    </w:p>
    <w:p w:rsidR="005C258F" w:rsidRPr="003160EC" w:rsidRDefault="005C258F" w:rsidP="005C258F">
      <w:pPr>
        <w:pStyle w:val="a2"/>
      </w:pPr>
      <w:r w:rsidRPr="00F95D17">
        <w:rPr>
          <w:lang w:val="en-US"/>
        </w:rPr>
        <w:t xml:space="preserve">[6] </w:t>
      </w:r>
      <w:r>
        <w:rPr>
          <w:lang w:val="en-US"/>
        </w:rPr>
        <w:t>Un4seen Developments</w:t>
      </w:r>
      <w:r w:rsidRPr="00F95D17">
        <w:rPr>
          <w:lang w:val="en-US"/>
        </w:rPr>
        <w:t xml:space="preserve"> [</w:t>
      </w:r>
      <w:r w:rsidRPr="003160EC">
        <w:t>Электронныйресурс</w:t>
      </w:r>
      <w:r w:rsidRPr="00F95D17">
        <w:rPr>
          <w:lang w:val="en-US"/>
        </w:rPr>
        <w:t xml:space="preserve">]. </w:t>
      </w:r>
      <w:r>
        <w:rPr>
          <w:lang w:val="en-US"/>
        </w:rPr>
        <w:t>BASS.dll Documentation</w:t>
      </w:r>
      <w:r w:rsidRPr="008C7DCC">
        <w:rPr>
          <w:lang w:val="en-US"/>
        </w:rPr>
        <w:t xml:space="preserve">. </w:t>
      </w:r>
      <w:r w:rsidRPr="003160EC">
        <w:t>Режимдоступа</w:t>
      </w:r>
      <w:r w:rsidRPr="008C7DCC">
        <w:t>: http://www.un4seen.com/doc/#bass/bass.html</w:t>
      </w:r>
      <w:r>
        <w:t>.</w:t>
      </w:r>
    </w:p>
    <w:p w:rsidR="00A62B7E" w:rsidRDefault="009506F5" w:rsidP="00C8543B">
      <w:pPr>
        <w:pStyle w:val="aa"/>
        <w:ind w:firstLine="0"/>
      </w:pPr>
      <w:r>
        <w:lastRenderedPageBreak/>
        <w:t>Приложение</w:t>
      </w:r>
      <w:bookmarkEnd w:id="48"/>
      <w:bookmarkEnd w:id="49"/>
      <w:bookmarkEnd w:id="50"/>
      <w:bookmarkEnd w:id="51"/>
      <w:bookmarkEnd w:id="52"/>
      <w:bookmarkEnd w:id="53"/>
      <w:r w:rsidR="00AB3649">
        <w:t>А</w:t>
      </w:r>
      <w:bookmarkEnd w:id="54"/>
      <w:bookmarkEnd w:id="55"/>
    </w:p>
    <w:p w:rsidR="00A62B7E" w:rsidRDefault="00B40DA8" w:rsidP="00A378BA">
      <w:pPr>
        <w:pStyle w:val="ab"/>
        <w:spacing w:after="240"/>
        <w:ind w:firstLine="0"/>
      </w:pPr>
      <w:r w:rsidRPr="00517A6C">
        <w:t>(обязательное)</w:t>
      </w:r>
    </w:p>
    <w:p w:rsidR="008F37CA" w:rsidRDefault="008F37CA" w:rsidP="00A378BA">
      <w:pPr>
        <w:pStyle w:val="ab"/>
        <w:spacing w:after="240"/>
        <w:ind w:firstLine="0"/>
      </w:pPr>
      <w:r>
        <w:t>Текст программных модулей приложения</w:t>
      </w:r>
    </w:p>
    <w:p w:rsidR="005C258F" w:rsidRPr="00D76F77" w:rsidRDefault="005C258F" w:rsidP="005C258F">
      <w:pPr>
        <w:pStyle w:val="a0"/>
        <w:numPr>
          <w:ilvl w:val="0"/>
          <w:numId w:val="0"/>
        </w:numPr>
        <w:ind w:left="709"/>
        <w:rPr>
          <w:rFonts w:ascii="Courier New" w:hAnsi="Courier New" w:cs="Courier New"/>
          <w:sz w:val="19"/>
          <w:szCs w:val="19"/>
        </w:rPr>
      </w:pPr>
      <w:r w:rsidRPr="005C258F">
        <w:rPr>
          <w:rFonts w:ascii="Courier New" w:hAnsi="Courier New" w:cs="Courier New"/>
          <w:sz w:val="19"/>
          <w:szCs w:val="19"/>
        </w:rPr>
        <w:t>Содержимое файла</w:t>
      </w:r>
      <w:r w:rsidRPr="005C258F">
        <w:rPr>
          <w:rFonts w:ascii="Courier New" w:hAnsi="Courier New" w:cs="Courier New"/>
          <w:sz w:val="19"/>
          <w:szCs w:val="19"/>
          <w:lang w:val="en-US"/>
        </w:rPr>
        <w:t>BahRecorder</w:t>
      </w:r>
      <w:r w:rsidRPr="00D76F77">
        <w:rPr>
          <w:rFonts w:ascii="Courier New" w:hAnsi="Courier New" w:cs="Courier New"/>
          <w:sz w:val="19"/>
          <w:szCs w:val="19"/>
        </w:rPr>
        <w:t>.</w:t>
      </w:r>
      <w:r w:rsidRPr="005C258F">
        <w:rPr>
          <w:rFonts w:ascii="Courier New" w:hAnsi="Courier New" w:cs="Courier New"/>
          <w:sz w:val="19"/>
          <w:szCs w:val="19"/>
          <w:lang w:val="en-US"/>
        </w:rPr>
        <w:t>cpp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// BahRecorder.cpp : Defines the entry point for the application.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//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#include "stdafx.h"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#include "BahRecorder.h"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#define MAX_LOADSTRING 100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// Global Variables: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HINSTANCE hInst;                                // current instance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WCHAR szTitle[MAX_LOADSTRING];                  // The title bar text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WCHAR szWindowClass[MAX_LOADSTRING];            // the main window class name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// Forward declarations of functions included in this code module: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ATOM                MyRegisterClass(HINSTANCE hInstance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BOOL                InitInstance(HINSTANCE, int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LRESULT CALLBACK    WndProc(HWND, UINT, WPARAM, LPARAM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INT_PTR CALLBACK    About(HWND, UINT, WPARAM, LPARAM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BOOL InitDevice(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#define FREQ 44100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#define CHANS 2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#define BUFSTEP 200000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char *recbuf = nullptr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DWORD reclen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HRECORD rchan = 0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HSTREAM chan = 0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voidStartRecording(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voidStopRecording(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voidWriteToDisk(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voidOpenFile(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void Play(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HWND hWnd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HWND bRecord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HWND bStop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HWND bPlay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HWND bPause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HWND hwndTrackBar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HWND lTime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HWND lFileName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int Time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intrecodingTime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charbass_using = 0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QWORD len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QWORD time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int APIENTRY wWinMain(_In_ HINSTANCE hInstance,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 xml:space="preserve">                     _In_opt_ HINSTANCE hPrevInstance,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 xml:space="preserve">                     _In_ LPWSTR    lpCmdLine,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 xml:space="preserve">                     _In_ intnCmdShow)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{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 xml:space="preserve">    UNREFERENCED_PARAMETER(hPrevInstance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 xml:space="preserve">    UNREFERENCED_PARAMETER(lpCmdLine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 xml:space="preserve">    // Initialize global strings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LoadString(hInstance, IDS_APP_TITLE, (LPSTR)szTitle, MAX_LOADSTRING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LoadStringW(hInstance, IDC_BAHRECORDER, szWindowClass, MAX_LOADSTRING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MyRegisterClass(hInstance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lastRenderedPageBreak/>
        <w:t xml:space="preserve">    // Perform application initialization: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if (!InitInstance (hInstance, nCmdShow))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 xml:space="preserve">    {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return FALSE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 xml:space="preserve">    }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 xml:space="preserve">    HACCEL hAccelTable = LoadAccelerators(hInstance, MAKEINTRESOURCE(IDC_BAHRECORDER)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 xml:space="preserve">    MSG msg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 xml:space="preserve">    // Main message loop: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while (GetMessage(&amp;msg, nullptr, 0, 0))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 xml:space="preserve">    {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if (!TranslateAccelerator(msg.hwnd, hAccelTable, &amp;msg))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 xml:space="preserve">        {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TranslateMessage(&amp;msg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DispatchMessage(&amp;msg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 xml:space="preserve">        }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 xml:space="preserve">    }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return (int) msg.wParam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}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//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//  FUNCTION: MyRegisterClass()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//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//  PURPOSE: Registers the window class.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//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ATOM MyRegisterClass(HINSTANCE hInstance)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{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 xml:space="preserve">    WNDCLASSEXW wcex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wcex.cbSize = sizeof(WNDCLASSEX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HBRUSH hb= ::CreateSolidBrush(RGB(240, 240, 240)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wcex.style          = CS_HREDRAW | CS_VREDRAW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wcex.lpfnWndProc    = WndProc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wcex.cbClsExtra     = 0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wcex.cbWndExtra     = 0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wcex.hInstance      = hInstance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wcex.hIcon          = LoadIcon(hInstance, MAKEINTRESOURCE(MAIN_ICO)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wcex.hCursor        = LoadCursor(nullptr, IDC_ARROW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wcex.hbrBackground  =hb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wcex.lpszMenuName   = MAKEINTRESOURCEW(IDC_BAHRECORDER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wcex.lpszClassName  =szWindowClass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wcex.hIconSm        = LoadIcon(wcex.hInstance, MAKEINTRESOURCE(SMALL_ICO)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returnRegisterClassExW(&amp;wcex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}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//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//   FUNCTION: InitInstance(HINSTANCE, int)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//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//   PURPOSE: Saves instance handle and creates main window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//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//   COMMENTS: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//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//        In this function, we save the instance handle in a global variable and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//        create and display the main program window.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//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BOOL InitInstance(HINSTANCE hInstance, intnCmdShow)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{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lastRenderedPageBreak/>
        <w:tab/>
        <w:t>hInst = hInstance; // Store instance handle in our global variable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INITCOMMONCONTROLSEX init = { sizeof(INITCOMMONCONTROLSEX), ICC_WIN95_CLASSES }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InitCommonControlsEx(&amp;init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hWnd = CreateWindowW(szWindowClass, szTitle, WS_OVERLAPPED | WS_CAPTION | WS_SYSMENU | WS_MINIMIZEBOX,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CW_USEDEFAULT, 0, 345, 170, nullptr, nullptr, hInstance, nullptr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bRecord = CreateWindow("BUTTON", "Record", WS_CHILD | WS_VISIBLE | BS_PUSHBUTTON, 10, 10, 70, 30, hWnd, (HMENU)IDB_RECORD, hInstance, 0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bPause = CreateWindow("BUTTON", "Pause", WS_CHILD | WS_VISIBLE | BS_PUSHBUTTON, 90, 10, 70, 30, hWnd, (HMENU)IDB_PAUSE, hInstance, 0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bStop = CreateWindow("BUTTON", "Stop", WS_CHILD | WS_VISIBLE | BS_PUSHBUTTON, 170, 10, 70, 30, hWnd, (HMENU)IDB_STOP, hInstance, 0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bPlay = CreateWindow("BUTTON", "Play", WS_CHILD | WS_VISIBLE | BS_PUSHBUTTON, 250, 10, 70, 30, hWnd, (HMENU)IDB_PLAY, hInstance, 0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hwndTrackBar = CreateWindowEx(0, TRACKBAR_CLASS, "Trackbar Control", WS_CHILD | WS_VISIBLE | TBS_ENABLESELRANGE, 10, 50, 265, 30, hWnd, (HMENU)IDT_TRACKBAR, hInst, NULL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lTime = CreateWindow("static", "0:00:00",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WS_CHILD | WS_VISIBLE | WS_TABSTOP,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276, 53, 43, 16,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hWnd, (HMENU)IDL_TIME,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hInstance, NULL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lFileName = CreateWindow("static", "File name",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WS_CHILD | WS_VISIBLE | WS_TABSTOP,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10, 80, 325, 16,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hWnd, (HMENU)IDL_FILENAME,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hInstance, NULL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 xml:space="preserve">HFONT font = CreateFont(16, 0, 0, 0, FW_REGULAR, 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 xml:space="preserve">false, false, false, ANSI_CHARSET, 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 xml:space="preserve">OUT_DEFAULT_PRECIS, CLIP_DEFAULT_PRECIS, 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 xml:space="preserve">CLEARTYPE_QUALITY, FF_SWISS, 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"MS Shell Dlg"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SendMessage(bRecord, WM_SETFONT, WPARAM(font), 0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SendMessage(bStop, WM_SETFONT, WPARAM(font), 0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SendMessage(bPlay, WM_SETFONT, WPARAM(font), 0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SendMessage(bPause, WM_SETFONT, WPARAM(font), 0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SendMessage(lTime, WM_SETFONT, WPARAM(font), 0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SendMessage(lFileName, WM_SETFONT, WPARAM(font), 0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EnableWindow(bStop, false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EnableWindow(bPlay, false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EnableWindow(bPause, false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if ((!BASS_RecordInit(-1)))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{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BASS_RecordFree(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BASS_Free(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MessageBox(NULL, "Error", "Recoding devise don't initialized!", 0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}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if (!hWnd)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{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return FALSE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}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ShowWindow(hWnd, nCmdShow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UpdateWindow(hWnd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return TRUE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}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//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//  FUNCTION: WndProc(HWND, UINT, WPARAM, LPARAM)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//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//  PURPOSE:  Processes messages for the main window.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lastRenderedPageBreak/>
        <w:t>//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//  WM_COMMAND  - process the application menu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//  WM_PAINT    - Paint the main window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//  WM_DESTROY  - post a quit message and return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//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//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LRESULT CALLBACK WndProc(HWND hWnd, UINT message, WPARAM wParam, LPARAM lParam)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{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switch (message)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 xml:space="preserve">    {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case WM_COMMAND: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 xml:space="preserve">        {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intwmId = LOWORD(wParam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 xml:space="preserve">            // Parse the menu selections: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switch (wmId)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 xml:space="preserve">            {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case IDM_OPEN: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EnableWindow(bStop, false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EnableWindow(bPlay, true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EnableWindow(bPause, false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EnableWindow(bRecord, true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OpenFile(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break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case IDM_SAVE: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WriteToDisk(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break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case IDM_ABOUT: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DialogBox(hInst, MAKEINTRESOURCE(IDD_ABOUTBOX), hWnd, About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break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case IDM_EXIT: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DestroyWindow(hWnd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break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case IDB_PAUSE: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if (bass_using == 0)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{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if (GetWindowTextLength((HWND)bPause) == 5) // when Pause pressed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{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SetWindowText((HWND)bPause, "Resume"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KillTimer(hWnd, 300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BASS_ChannelPause(rchan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}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else  //when Resume pressed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{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BASS_ChannelPlay(rchan, false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SetTimer(hWnd, 300, 1000, (TIMERPROC)NULL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SetWindowText((HWND)bPause, "Pause"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}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}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else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{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if (GetWindowTextLength((HWND)bPause) == 5) // when Pause pressed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{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SetWindowText((HWND)bPause, "Resume"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KillTimer(hWnd, 300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BASS_ChannelPause(chan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}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else  //when Resume pressed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{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BASS_ChannelPlay(chan, false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SetTimer(hWnd, 300, 1000, (TIMERPROC)NULL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SetWindowText((HWND)bPause, "Pause"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}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}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lastRenderedPageBreak/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break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 xml:space="preserve">case IDB_RECORD: 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if (InitDevice())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{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bass_using = 0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EnableWindow(bStop, true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EnableWindow(bPlay, false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EnableWindow(bPause, true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EnableWindow(bRecord, false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StartRecording(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recodingTime = 0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SetTimer(hWnd, 300, 1000, (TIMERPROC)NULL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SetWindowText(lFileName, "File name"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}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break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case IDB_STOP: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EnableWindow(bStop, false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EnableWindow(bPlay, true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EnableWindow(bPause, false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EnableWindow(bRecord, true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SendMessage(hwndTrackBar, TBM_SETPOS, (WPARAM)TRUE, 0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if (bass_using == 0)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{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StopRecording(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KillTimer(hWnd, 300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}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else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{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BASS_ChannelStop(chan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KillTimer(hWnd, 300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}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StopRecording(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break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case IDB_PLAY: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bass_using = 1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EnableWindow(bStop, true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EnableWindow(bPlay, false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EnableWindow(bPause, true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EnableWindow(bRecord, false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Play(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Time = 0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SetTimer(hWnd, 300, 1000, (TIMERPROC)NULL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if (bass_using == 0)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{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if (!BASS_ChannelIsActive(rchan))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KillTimer(hWnd, 300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}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else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{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if (!BASS_ChannelIsActive(chan))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KillTimer(hWnd, 300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}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break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default: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returnDefWindowProc(hWnd, message, wParam, lParam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 xml:space="preserve">            }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 xml:space="preserve">        }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break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case WM_TIMER: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switch (wParam)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{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case 300: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recodingTime++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if (bass_using == 1)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{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time = BASS_ChannelGetPosition(chan, BASS_POS_BYTE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lastRenderedPageBreak/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Time = (int)BASS_ChannelBytes2Seconds(chan, time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SendMessage(hwndTrackBar, TBM_SETPOS, (WPARAM)TRUE, (int)((double)time / len * 100));</w:t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if (!BASS_ChannelIsActive(chan))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{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SendMessage(hwndTrackBar, TBM_SETPOS, (WPARAM)TRUE, 0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KillTimer(hWnd, 300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EnableWindow(bRecord, true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EnableWindow(bPlay, true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EnableWindow(bStop, false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EnableWindow(bPause, false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}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}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else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{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Time = recodingTime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}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charformTime[8]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formTime[0] = char(48 + Time / 3600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formTime[1] = ':'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formTime[2] = char(48 + Time % 3600 / 60 / 10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formTime[3] = char(48 + Time % 3600 / 60 % 10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formTime[4] = ':'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formTime[5] = char(48 + Time % 3600 % 60 / 10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formTime[6] = char(48 + Time % 3600 % 60 % 10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formTime[7] = '\0'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SetWindowText(lTime, formTime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break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}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case WM_HSCROLL: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{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if (LOWORD(wParam) != TB_THUMBPOSITION)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{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break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}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inttrackBarPosition = SendDlgItemMessage(hWnd, IDT_TRACKBAR, TBM_GETPOS, 0,0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QWORD position = (double)trackBarPosition / 100 * len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BASS_ChannelSetPosition(chan, position, BASS_POS_BYTE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}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break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case WM_PAINT: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 xml:space="preserve">        {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 xml:space="preserve">            PAINTSTRUCT ps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 xml:space="preserve">            HDC hdc = BeginPaint(hWnd, &amp;ps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EndPaint(hWnd, &amp;ps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 xml:space="preserve">        }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break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case WM_DESTROY: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BASS_RecordFree(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BASS_Free(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PostQuitMessage(0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break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default: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returnDefWindowProc(hWnd, message, wParam, lParam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 xml:space="preserve">    }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return 0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}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// Message handler for about box.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INT_PTR CALLBACK About(HWND hDlg, UINT message, WPARAM wParam, LPARAM lParam)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{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 xml:space="preserve">    UNREFERENCED_PARAMETER(lParam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switch (message)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 xml:space="preserve">    {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lastRenderedPageBreak/>
        <w:t>case WM_INITDIALOG: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return (INT_PTR)TRUE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case WM_COMMAND: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if (LOWORD(wParam) == IDOK || LOWORD(wParam) == IDCANCEL)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 xml:space="preserve">        {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EndDialog(hDlg, LOWORD(wParam)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return (INT_PTR)TRUE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 xml:space="preserve">        }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break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 xml:space="preserve">    }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return (INT_PTR)FALSE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}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BOOL CALLBACK RecordingCallback(HRECORD handle, const void *buffer, DWORD length, void *user)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{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if ((reclen%BUFSTEP) + length &gt;= BUFSTEP) {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recbuf = (char*)realloc(recbuf, ((reclen + length) / BUFSTEP + 1)*BUFSTEP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if (!recbuf) {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rchan = 0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MessageBox(NULL, "Error", "Out of memmory!",0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return false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}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}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memcpy(recbuf + reclen, buffer, length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reclen += length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return true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}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BOOL InitDevice()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{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BASS_RecordFree(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if (!BASS_RecordInit(-1)) {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MessageBox(NULL, "Error", "Recording devise don't initialised!", 0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return false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}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else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return true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}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voidStartRecording()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{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WAVEFORMATEX *wf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if (recbuf)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{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BASS_StreamFree(chan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chan = 0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free(recbuf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recbuf = nullptr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BASS_Free(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}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recbuf = (char*)malloc(BUFSTEP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reclen = 44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memcpy(recbuf, "RIFF\0\0\0\0WAVEfmt \20\0\0\0", 20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memcpy(recbuf + 36, "data\0\0\0\0", 8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wf = (WAVEFORMATEX*)(recbuf + 20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wf-&gt;wFormatTag = 1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wf-&gt;nChannels = CHANS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wf-&gt;wBitsPerSample = 16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wf-&gt;nSamplesPerSec = FREQ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wf-&gt;nBlockAlign = wf-&gt;nChannels*wf-&gt;wBitsPerSample / 8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wf-&gt;nAvgBytesPerSec = wf-&gt;nSamplesPerSec*wf-&gt;nBlockAlign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rchan = BASS_RecordStart(FREQ, CHANS, 0, RecordingCallback, nullptr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if (!rchan) {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lastRenderedPageBreak/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free(recbuf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MessageBox(NULL, "Error", "Recoding hash't done!", 0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recbuf = 0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}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}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voidStopRecording()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{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BASS_ChannelStop(rchan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rchan = 0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*(DWORD*)(recbuf + 4) = reclen - 8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*(DWORD*)(recbuf + 40) = reclen - 44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}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void Play()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{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FILE *fp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charszTempName[MAX_PATH]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tmpnam_s(szTempName, MAX_PATH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fopen_s(&amp;fp,szTempName, "wb"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fwrite(recbuf, reclen, 1, fp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fclose(fp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BASS_Init(-1, 44100, BASS_DEVICE_3D, 0, NULL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chan = BASS_StreamCreateFile(FALSE, szTempName, 0, 0, 0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len = BASS_ChannelGetLength(chan, BASS_POS_BYTE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BASS_ChannelPlay(chan, TRUE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remove(szTempName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}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char* GetFileName(bool save) {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static OPENFILENAME ofn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static char fullpath[255], filename[256], dir[256]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ofn.lStructSize = sizeof(OPENFILENAME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ofn.hwndOwner = hWnd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ofn.hInstance = hInst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ofn.lpstrFilter = "WAV (*.wav)\0*.wav\0"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ofn.nFilterIndex = 1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ofn.lpstrFile = fullpath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ofn.nMaxFile = sizeof(fullpath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ofn.lpstrFileTitle = filename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ofn.nMaxFileTitle = sizeof(filename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ofn.lpstrInitialDir = dir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ofn.Flags = OFN_PATHMUSTEXIST | OFN_OVERWRITEPROMPT | OFN_HIDEREADONLY | OFN_EXPLORER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if (save) {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ofn.lpstrTitle = "Save audio as..."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GetSaveFileName(&amp;ofn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}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else {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ofn.lpstrTitle = "Open audio"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GetOpenFileName(&amp;ofn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}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returnfullpath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}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voidWriteToDisk()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{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FILE *fp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char* file = GetFileName(true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if (!strchr(file,'.'))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{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strcat(file, ".wav"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}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fp = fopen(file, "wb"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fwrite(recbuf, reclen, 1, fp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lastRenderedPageBreak/>
        <w:tab/>
        <w:t>fclose(fp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PathStripPath(file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SetWindowText(lFileName, file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}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voidOpenFile()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{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FILE * fp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free(recbuf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char* file = GetFileName(false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fp = fopen(file, "rb"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fseek(fp, 0, SEEK_END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reclen = ftell(fp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rewind(fp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recbuf = (char*)malloc(sizeof(char)*reclen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fread(recbuf, 1, reclen, fp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fclose(fp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PathStripPath(file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SetWindowText(lFileName, file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ab/>
        <w:t>SetWindowText(lTime, "0:00:00")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}</w:t>
      </w:r>
    </w:p>
    <w:p w:rsidR="005C258F" w:rsidRPr="005C258F" w:rsidRDefault="005C258F" w:rsidP="005C258F">
      <w:pPr>
        <w:ind w:firstLine="0"/>
        <w:rPr>
          <w:rFonts w:ascii="Courier New" w:hAnsi="Courier New" w:cs="Courier New"/>
          <w:sz w:val="19"/>
          <w:szCs w:val="19"/>
          <w:lang w:val="en-US"/>
        </w:rPr>
      </w:pPr>
    </w:p>
    <w:p w:rsidR="005C258F" w:rsidRPr="005C258F" w:rsidRDefault="005C258F" w:rsidP="005C258F">
      <w:pPr>
        <w:pStyle w:val="a0"/>
        <w:numPr>
          <w:ilvl w:val="0"/>
          <w:numId w:val="20"/>
        </w:num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</w:rPr>
        <w:t>Содержимое файла</w:t>
      </w:r>
      <w:r w:rsidRPr="005C258F">
        <w:rPr>
          <w:rFonts w:ascii="Courier New" w:hAnsi="Courier New" w:cs="Courier New"/>
          <w:sz w:val="19"/>
          <w:szCs w:val="19"/>
          <w:lang w:val="en-US"/>
        </w:rPr>
        <w:t>Resource.h</w:t>
      </w:r>
    </w:p>
    <w:p w:rsidR="005C258F" w:rsidRPr="005C258F" w:rsidRDefault="005C258F" w:rsidP="005C258F">
      <w:pPr>
        <w:pStyle w:val="a0"/>
        <w:numPr>
          <w:ilvl w:val="0"/>
          <w:numId w:val="0"/>
        </w:numPr>
        <w:rPr>
          <w:rFonts w:ascii="Courier New" w:hAnsi="Courier New" w:cs="Courier New"/>
          <w:sz w:val="19"/>
          <w:szCs w:val="19"/>
          <w:lang w:val="en-US"/>
        </w:rPr>
      </w:pP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//{{NO_DEPENDENCIES}}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</w:rPr>
      </w:pPr>
      <w:r w:rsidRPr="005C258F">
        <w:rPr>
          <w:rFonts w:ascii="Courier New" w:hAnsi="Courier New" w:cs="Courier New"/>
          <w:sz w:val="19"/>
          <w:szCs w:val="19"/>
        </w:rPr>
        <w:t xml:space="preserve">// Включаемый файл, созданный в </w:t>
      </w:r>
      <w:r w:rsidRPr="005C258F">
        <w:rPr>
          <w:rFonts w:ascii="Courier New" w:hAnsi="Courier New" w:cs="Courier New"/>
          <w:sz w:val="19"/>
          <w:szCs w:val="19"/>
          <w:lang w:val="en-US"/>
        </w:rPr>
        <w:t>MicrosoftVisualC</w:t>
      </w:r>
      <w:r w:rsidRPr="005C258F">
        <w:rPr>
          <w:rFonts w:ascii="Courier New" w:hAnsi="Courier New" w:cs="Courier New"/>
          <w:sz w:val="19"/>
          <w:szCs w:val="19"/>
        </w:rPr>
        <w:t>++.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// ИспользуетсяBahRecorder.rc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//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#define IDC_MYICON                      2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#define IDD_BAHRECORDER_DIALOG          102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#define IDS_APP_TITLE                   107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#define IDD_ABOUTBOX                    103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#define IDM_ABOUT                       104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#define IDM_EXIT                        105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#define IDC_BAHRECORDER                 109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#define IDB_RECORD                      110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#define IDB_PAUSE</w:t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111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#define IDB_STOP</w:t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112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#define IDB_PLAY</w:t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113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#define IDT_TRACKBAR</w:t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114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#define IDL_TIME</w:t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115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#define IDL_FILENAME</w:t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</w:r>
      <w:r w:rsidRPr="005C258F">
        <w:rPr>
          <w:rFonts w:ascii="Courier New" w:hAnsi="Courier New" w:cs="Courier New"/>
          <w:sz w:val="19"/>
          <w:szCs w:val="19"/>
          <w:lang w:val="en-US"/>
        </w:rPr>
        <w:tab/>
        <w:t>116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#define IDR_MAINFRAME                   128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#define SMALL_ICO                       135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#define MAIN_ICO                        136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#define ID_FILE_EXIT                    32771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#define IDM_OPEN                        32773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#define IDM_SAVE                        32774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#define IDC_STATIC                      -1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// Next default values for new objects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 xml:space="preserve">// 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#ifdef APSTUDIO_INVOKED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#ifndef APSTUDIO_READONLY_SYMBOLS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#define _APS_NO_MFC                     1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#define _APS_NEXT_RESOURCE_VALUE        138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#define _APS_NEXT_COMMAND_VALUE         32775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#define _APS_NEXT_CONTROL_VALUE         1000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#define _APS_NEXT_SYMED_VALUE           110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#endif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#endif</w:t>
      </w:r>
    </w:p>
    <w:p w:rsidR="005C258F" w:rsidRPr="005C258F" w:rsidRDefault="005C258F" w:rsidP="005C258F">
      <w:pPr>
        <w:pStyle w:val="a0"/>
        <w:numPr>
          <w:ilvl w:val="0"/>
          <w:numId w:val="0"/>
        </w:numPr>
        <w:ind w:left="1495"/>
        <w:rPr>
          <w:rFonts w:ascii="Courier New" w:hAnsi="Courier New" w:cs="Courier New"/>
          <w:sz w:val="19"/>
          <w:szCs w:val="19"/>
          <w:lang w:val="en-US"/>
        </w:rPr>
      </w:pPr>
    </w:p>
    <w:p w:rsidR="005C258F" w:rsidRPr="005C258F" w:rsidRDefault="005C258F" w:rsidP="005C258F">
      <w:pPr>
        <w:pStyle w:val="a0"/>
        <w:numPr>
          <w:ilvl w:val="0"/>
          <w:numId w:val="20"/>
        </w:num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</w:rPr>
        <w:t xml:space="preserve">Содержимое файла </w:t>
      </w:r>
      <w:r w:rsidRPr="005C258F">
        <w:rPr>
          <w:rFonts w:ascii="Courier New" w:hAnsi="Courier New" w:cs="Courier New"/>
          <w:sz w:val="19"/>
          <w:szCs w:val="19"/>
          <w:lang w:val="en-US"/>
        </w:rPr>
        <w:t>BahRecorder.h</w:t>
      </w:r>
    </w:p>
    <w:p w:rsidR="005C258F" w:rsidRPr="005C258F" w:rsidRDefault="005C258F" w:rsidP="005C258F">
      <w:pPr>
        <w:pStyle w:val="a0"/>
        <w:numPr>
          <w:ilvl w:val="0"/>
          <w:numId w:val="0"/>
        </w:numPr>
        <w:ind w:left="1135"/>
        <w:rPr>
          <w:rFonts w:ascii="Courier New" w:hAnsi="Courier New" w:cs="Courier New"/>
          <w:sz w:val="19"/>
          <w:szCs w:val="19"/>
          <w:lang w:val="en-US"/>
        </w:rPr>
      </w:pP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#pragma once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#include "resource.h"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#include "bass.h"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#include &lt;cstdio&gt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#include &lt;commctrl.h&gt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#include &lt;Commdlg.h&gt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#include &lt;Shlobj.h&gt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#include &lt;minwinbase.h&gt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#include &lt;tchar.h&gt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#include &lt;Shlwapi.h&gt;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#pragma comment(lib,"Comctl32.lib")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#pragma comment(lib,"Shlwapi.lib")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#pragma comment(linker,"\"/manifestdependency:type='win32' \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name='Microsoft.Windows.Common-Controls' version='6.0.0.0' \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processorArchitecture='*' publicKeyToken='6595b64144ccf1df' language='*'\"")</w:t>
      </w: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</w:p>
    <w:p w:rsidR="005C258F" w:rsidRPr="005C258F" w:rsidRDefault="005C258F" w:rsidP="005C258F">
      <w:pPr>
        <w:rPr>
          <w:rFonts w:ascii="Courier New" w:hAnsi="Courier New" w:cs="Courier New"/>
          <w:sz w:val="19"/>
          <w:szCs w:val="19"/>
          <w:lang w:val="en-US"/>
        </w:rPr>
      </w:pPr>
      <w:r w:rsidRPr="005C258F">
        <w:rPr>
          <w:rFonts w:ascii="Courier New" w:hAnsi="Courier New" w:cs="Courier New"/>
          <w:sz w:val="19"/>
          <w:szCs w:val="19"/>
          <w:lang w:val="en-US"/>
        </w:rPr>
        <w:t>#pragma comment(lib,"bass.lib")</w:t>
      </w:r>
    </w:p>
    <w:p w:rsidR="00BF5B19" w:rsidRPr="005C258F" w:rsidRDefault="00BF5B19" w:rsidP="006203B7">
      <w:pPr>
        <w:ind w:firstLine="0"/>
        <w:rPr>
          <w:rFonts w:ascii="Courier New" w:hAnsi="Courier New" w:cs="Courier New"/>
          <w:sz w:val="19"/>
          <w:szCs w:val="19"/>
          <w:highlight w:val="white"/>
          <w:lang w:val="en-US" w:eastAsia="ru-RU"/>
        </w:rPr>
        <w:sectPr w:rsidR="00BF5B19" w:rsidRPr="005C258F" w:rsidSect="00E350B5">
          <w:headerReference w:type="even" r:id="rId71"/>
          <w:headerReference w:type="default" r:id="rId72"/>
          <w:footerReference w:type="default" r:id="rId73"/>
          <w:headerReference w:type="first" r:id="rId74"/>
          <w:pgSz w:w="11906" w:h="16838"/>
          <w:pgMar w:top="1134" w:right="851" w:bottom="1134" w:left="1701" w:header="709" w:footer="709" w:gutter="0"/>
          <w:pgNumType w:start="4"/>
          <w:cols w:space="708"/>
          <w:docGrid w:linePitch="381"/>
        </w:sectPr>
      </w:pPr>
    </w:p>
    <w:p w:rsidR="00B40DA8" w:rsidRPr="00250B53" w:rsidRDefault="00B40DA8" w:rsidP="00C8543B">
      <w:pPr>
        <w:pStyle w:val="a6"/>
      </w:pPr>
      <w:r>
        <w:lastRenderedPageBreak/>
        <w:t>ВЕДОМОСТЬДОКУМЕНТОВ</w:t>
      </w:r>
    </w:p>
    <w:tbl>
      <w:tblPr>
        <w:tblW w:w="9639" w:type="dxa"/>
        <w:tblInd w:w="108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26"/>
        <w:gridCol w:w="567"/>
        <w:gridCol w:w="1559"/>
        <w:gridCol w:w="709"/>
        <w:gridCol w:w="850"/>
        <w:gridCol w:w="2977"/>
        <w:gridCol w:w="283"/>
        <w:gridCol w:w="284"/>
        <w:gridCol w:w="142"/>
        <w:gridCol w:w="141"/>
        <w:gridCol w:w="709"/>
        <w:gridCol w:w="992"/>
      </w:tblGrid>
      <w:tr w:rsidR="00AA7DCA" w:rsidRPr="00027BFB" w:rsidTr="00542554">
        <w:trPr>
          <w:cantSplit/>
        </w:trPr>
        <w:tc>
          <w:tcPr>
            <w:tcW w:w="4111" w:type="dxa"/>
            <w:gridSpan w:val="5"/>
            <w:tcBorders>
              <w:top w:val="single" w:sz="8" w:space="0" w:color="auto"/>
              <w:left w:val="single" w:sz="4" w:space="0" w:color="auto"/>
            </w:tcBorders>
            <w:vAlign w:val="center"/>
          </w:tcPr>
          <w:p w:rsidR="00AA7DCA" w:rsidRPr="00027BFB" w:rsidRDefault="00AA7DCA" w:rsidP="00542554">
            <w:pPr>
              <w:spacing w:line="288" w:lineRule="auto"/>
              <w:jc w:val="center"/>
              <w:rPr>
                <w:sz w:val="24"/>
                <w:szCs w:val="24"/>
              </w:rPr>
            </w:pPr>
            <w:r w:rsidRPr="00027BFB">
              <w:rPr>
                <w:sz w:val="24"/>
                <w:szCs w:val="24"/>
              </w:rPr>
              <w:t>Обозначение</w:t>
            </w:r>
          </w:p>
        </w:tc>
        <w:tc>
          <w:tcPr>
            <w:tcW w:w="3686" w:type="dxa"/>
            <w:gridSpan w:val="4"/>
            <w:tcBorders>
              <w:top w:val="single" w:sz="8" w:space="0" w:color="auto"/>
            </w:tcBorders>
            <w:vAlign w:val="center"/>
          </w:tcPr>
          <w:p w:rsidR="00AA7DCA" w:rsidRPr="00027BFB" w:rsidRDefault="00AA7DCA" w:rsidP="00542554">
            <w:pPr>
              <w:spacing w:line="288" w:lineRule="auto"/>
              <w:jc w:val="center"/>
              <w:rPr>
                <w:sz w:val="24"/>
                <w:szCs w:val="24"/>
              </w:rPr>
            </w:pPr>
            <w:r w:rsidRPr="00027BFB">
              <w:rPr>
                <w:sz w:val="24"/>
                <w:szCs w:val="24"/>
              </w:rPr>
              <w:t>Наименование</w:t>
            </w:r>
          </w:p>
        </w:tc>
        <w:tc>
          <w:tcPr>
            <w:tcW w:w="1842" w:type="dxa"/>
            <w:gridSpan w:val="3"/>
            <w:tcBorders>
              <w:top w:val="single" w:sz="8" w:space="0" w:color="auto"/>
              <w:right w:val="single" w:sz="8" w:space="0" w:color="auto"/>
            </w:tcBorders>
            <w:vAlign w:val="center"/>
          </w:tcPr>
          <w:p w:rsidR="00AA7DCA" w:rsidRPr="00027BFB" w:rsidRDefault="00AA7DCA" w:rsidP="00542554">
            <w:pPr>
              <w:ind w:firstLine="0"/>
              <w:jc w:val="center"/>
              <w:rPr>
                <w:sz w:val="24"/>
                <w:szCs w:val="24"/>
              </w:rPr>
            </w:pPr>
            <w:r w:rsidRPr="00027BFB">
              <w:rPr>
                <w:sz w:val="24"/>
                <w:szCs w:val="24"/>
              </w:rPr>
              <w:t>Дополнитель-ные сведения</w:t>
            </w:r>
          </w:p>
        </w:tc>
      </w:tr>
      <w:tr w:rsidR="00AA7DCA" w:rsidRPr="00027BFB" w:rsidTr="00542554"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AA7DCA" w:rsidRPr="00027BFB" w:rsidRDefault="00AA7DCA" w:rsidP="00542554">
            <w:pPr>
              <w:spacing w:line="288" w:lineRule="auto"/>
              <w:rPr>
                <w:sz w:val="24"/>
                <w:szCs w:val="24"/>
              </w:rPr>
            </w:pPr>
          </w:p>
        </w:tc>
        <w:tc>
          <w:tcPr>
            <w:tcW w:w="3686" w:type="dxa"/>
            <w:gridSpan w:val="4"/>
            <w:vAlign w:val="center"/>
          </w:tcPr>
          <w:p w:rsidR="00AA7DCA" w:rsidRPr="003122E9" w:rsidRDefault="00AA7DCA" w:rsidP="00542554">
            <w:pPr>
              <w:pStyle w:val="a2"/>
              <w:ind w:firstLine="34"/>
              <w:jc w:val="left"/>
              <w:rPr>
                <w:sz w:val="24"/>
                <w:szCs w:val="24"/>
                <w:u w:val="single"/>
              </w:rPr>
            </w:pPr>
            <w:r w:rsidRPr="003122E9">
              <w:rPr>
                <w:sz w:val="24"/>
                <w:szCs w:val="24"/>
                <w:u w:val="single"/>
              </w:rPr>
              <w:t>Текстовые документы</w:t>
            </w:r>
          </w:p>
        </w:tc>
        <w:tc>
          <w:tcPr>
            <w:tcW w:w="1842" w:type="dxa"/>
            <w:gridSpan w:val="3"/>
            <w:tcBorders>
              <w:right w:val="single" w:sz="8" w:space="0" w:color="auto"/>
            </w:tcBorders>
            <w:vAlign w:val="center"/>
          </w:tcPr>
          <w:p w:rsidR="00AA7DCA" w:rsidRPr="00027BFB" w:rsidRDefault="00AA7DCA" w:rsidP="00542554">
            <w:pPr>
              <w:spacing w:line="288" w:lineRule="auto"/>
              <w:rPr>
                <w:sz w:val="24"/>
                <w:szCs w:val="24"/>
              </w:rPr>
            </w:pPr>
          </w:p>
        </w:tc>
      </w:tr>
      <w:tr w:rsidR="00AA7DCA" w:rsidRPr="00027BFB" w:rsidTr="00542554"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AA7DCA" w:rsidRPr="00027BFB" w:rsidRDefault="00AA7DCA" w:rsidP="00542554">
            <w:pPr>
              <w:spacing w:line="288" w:lineRule="auto"/>
              <w:rPr>
                <w:sz w:val="24"/>
                <w:szCs w:val="24"/>
              </w:rPr>
            </w:pPr>
          </w:p>
        </w:tc>
        <w:tc>
          <w:tcPr>
            <w:tcW w:w="3686" w:type="dxa"/>
            <w:gridSpan w:val="4"/>
            <w:vAlign w:val="center"/>
          </w:tcPr>
          <w:p w:rsidR="00AA7DCA" w:rsidRPr="00027BFB" w:rsidRDefault="00AA7DCA" w:rsidP="00542554">
            <w:pPr>
              <w:ind w:firstLine="0"/>
              <w:rPr>
                <w:sz w:val="24"/>
                <w:szCs w:val="24"/>
              </w:rPr>
            </w:pPr>
          </w:p>
        </w:tc>
        <w:tc>
          <w:tcPr>
            <w:tcW w:w="1842" w:type="dxa"/>
            <w:gridSpan w:val="3"/>
            <w:tcBorders>
              <w:right w:val="single" w:sz="8" w:space="0" w:color="auto"/>
            </w:tcBorders>
            <w:vAlign w:val="center"/>
          </w:tcPr>
          <w:p w:rsidR="00AA7DCA" w:rsidRPr="00027BFB" w:rsidRDefault="00AA7DCA" w:rsidP="00542554">
            <w:pPr>
              <w:spacing w:line="288" w:lineRule="auto"/>
              <w:rPr>
                <w:sz w:val="24"/>
                <w:szCs w:val="24"/>
              </w:rPr>
            </w:pPr>
          </w:p>
        </w:tc>
      </w:tr>
      <w:tr w:rsidR="00AA7DCA" w:rsidRPr="00027BFB" w:rsidTr="00542554"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AA7DCA" w:rsidRPr="00027BFB" w:rsidRDefault="00AA7DCA" w:rsidP="00A85AFB">
            <w:pPr>
              <w:ind w:firstLine="0"/>
              <w:rPr>
                <w:sz w:val="24"/>
                <w:szCs w:val="24"/>
              </w:rPr>
            </w:pPr>
            <w:r w:rsidRPr="00027BFB">
              <w:rPr>
                <w:sz w:val="24"/>
                <w:szCs w:val="24"/>
              </w:rPr>
              <w:t>БГУИР КП 1</w:t>
            </w:r>
            <w:r w:rsidRPr="00027BFB">
              <w:rPr>
                <w:sz w:val="24"/>
                <w:szCs w:val="24"/>
                <w:lang w:val="en-US"/>
              </w:rPr>
              <w:t>–</w:t>
            </w:r>
            <w:r w:rsidRPr="00027BFB">
              <w:rPr>
                <w:sz w:val="24"/>
                <w:szCs w:val="24"/>
              </w:rPr>
              <w:t xml:space="preserve">40 01 01 </w:t>
            </w:r>
            <w:r w:rsidR="00D76F77">
              <w:rPr>
                <w:sz w:val="24"/>
                <w:szCs w:val="24"/>
              </w:rPr>
              <w:t>15</w:t>
            </w:r>
            <w:r w:rsidRPr="00027BFB">
              <w:rPr>
                <w:sz w:val="24"/>
                <w:szCs w:val="24"/>
              </w:rPr>
              <w:t xml:space="preserve"> ПЗ</w:t>
            </w:r>
          </w:p>
        </w:tc>
        <w:tc>
          <w:tcPr>
            <w:tcW w:w="3686" w:type="dxa"/>
            <w:gridSpan w:val="4"/>
            <w:vAlign w:val="center"/>
          </w:tcPr>
          <w:p w:rsidR="00AA7DCA" w:rsidRPr="00027BFB" w:rsidRDefault="00AA7DCA" w:rsidP="00542554">
            <w:pPr>
              <w:pStyle w:val="a2"/>
              <w:ind w:firstLine="34"/>
              <w:rPr>
                <w:caps/>
                <w:sz w:val="24"/>
                <w:szCs w:val="24"/>
              </w:rPr>
            </w:pPr>
            <w:r w:rsidRPr="00027BFB">
              <w:rPr>
                <w:caps/>
                <w:sz w:val="24"/>
                <w:szCs w:val="24"/>
              </w:rPr>
              <w:t>П</w:t>
            </w:r>
            <w:r w:rsidRPr="00027BFB">
              <w:rPr>
                <w:sz w:val="24"/>
                <w:szCs w:val="24"/>
              </w:rPr>
              <w:t>ояснительная записка</w:t>
            </w:r>
          </w:p>
        </w:tc>
        <w:tc>
          <w:tcPr>
            <w:tcW w:w="1842" w:type="dxa"/>
            <w:gridSpan w:val="3"/>
            <w:tcBorders>
              <w:right w:val="single" w:sz="8" w:space="0" w:color="auto"/>
            </w:tcBorders>
            <w:vAlign w:val="center"/>
          </w:tcPr>
          <w:p w:rsidR="00AA7DCA" w:rsidRPr="00027BFB" w:rsidRDefault="00EC2E04" w:rsidP="000530BD">
            <w:pPr>
              <w:spacing w:line="288" w:lineRule="auto"/>
              <w:ind w:firstLine="0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4</w:t>
            </w:r>
            <w:r w:rsidR="00AA7DCA" w:rsidRPr="00BF5B19">
              <w:rPr>
                <w:sz w:val="24"/>
                <w:szCs w:val="24"/>
              </w:rPr>
              <w:t>с.</w:t>
            </w:r>
          </w:p>
        </w:tc>
      </w:tr>
      <w:tr w:rsidR="00AA7DCA" w:rsidRPr="00027BFB" w:rsidTr="00542554"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AA7DCA" w:rsidRPr="00027BFB" w:rsidRDefault="00AA7DCA" w:rsidP="00542554">
            <w:pPr>
              <w:ind w:firstLine="0"/>
              <w:rPr>
                <w:sz w:val="24"/>
                <w:szCs w:val="24"/>
              </w:rPr>
            </w:pPr>
          </w:p>
        </w:tc>
        <w:tc>
          <w:tcPr>
            <w:tcW w:w="3686" w:type="dxa"/>
            <w:gridSpan w:val="4"/>
            <w:vAlign w:val="center"/>
          </w:tcPr>
          <w:p w:rsidR="00AA7DCA" w:rsidRPr="00027BFB" w:rsidRDefault="00AA7DCA" w:rsidP="00542554">
            <w:pPr>
              <w:ind w:firstLine="0"/>
              <w:rPr>
                <w:sz w:val="24"/>
                <w:szCs w:val="24"/>
              </w:rPr>
            </w:pPr>
          </w:p>
        </w:tc>
        <w:tc>
          <w:tcPr>
            <w:tcW w:w="1842" w:type="dxa"/>
            <w:gridSpan w:val="3"/>
            <w:tcBorders>
              <w:right w:val="single" w:sz="8" w:space="0" w:color="auto"/>
            </w:tcBorders>
            <w:vAlign w:val="center"/>
          </w:tcPr>
          <w:p w:rsidR="00AA7DCA" w:rsidRPr="00027BFB" w:rsidRDefault="00AA7DCA" w:rsidP="00542554">
            <w:pPr>
              <w:spacing w:line="288" w:lineRule="auto"/>
              <w:rPr>
                <w:sz w:val="24"/>
                <w:szCs w:val="24"/>
              </w:rPr>
            </w:pPr>
          </w:p>
        </w:tc>
      </w:tr>
      <w:tr w:rsidR="00AA7DCA" w:rsidRPr="00027BFB" w:rsidTr="00542554"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AA7DCA" w:rsidRPr="00027BFB" w:rsidRDefault="00AA7DCA" w:rsidP="00542554">
            <w:pPr>
              <w:ind w:firstLine="0"/>
              <w:rPr>
                <w:sz w:val="24"/>
                <w:szCs w:val="24"/>
              </w:rPr>
            </w:pPr>
          </w:p>
        </w:tc>
        <w:tc>
          <w:tcPr>
            <w:tcW w:w="3686" w:type="dxa"/>
            <w:gridSpan w:val="4"/>
            <w:vAlign w:val="center"/>
          </w:tcPr>
          <w:p w:rsidR="00AA7DCA" w:rsidRPr="003122E9" w:rsidRDefault="00AA7DCA" w:rsidP="00542554">
            <w:pPr>
              <w:ind w:firstLine="0"/>
              <w:rPr>
                <w:sz w:val="24"/>
                <w:szCs w:val="24"/>
                <w:u w:val="single"/>
              </w:rPr>
            </w:pPr>
            <w:r w:rsidRPr="003122E9">
              <w:rPr>
                <w:sz w:val="24"/>
                <w:szCs w:val="24"/>
                <w:u w:val="single"/>
              </w:rPr>
              <w:t>Графические документы</w:t>
            </w:r>
          </w:p>
        </w:tc>
        <w:tc>
          <w:tcPr>
            <w:tcW w:w="1842" w:type="dxa"/>
            <w:gridSpan w:val="3"/>
            <w:tcBorders>
              <w:right w:val="single" w:sz="8" w:space="0" w:color="auto"/>
            </w:tcBorders>
            <w:vAlign w:val="center"/>
          </w:tcPr>
          <w:p w:rsidR="00AA7DCA" w:rsidRPr="00027BFB" w:rsidRDefault="00AA7DCA" w:rsidP="00542554">
            <w:pPr>
              <w:spacing w:line="288" w:lineRule="auto"/>
              <w:rPr>
                <w:sz w:val="24"/>
                <w:szCs w:val="24"/>
              </w:rPr>
            </w:pPr>
          </w:p>
        </w:tc>
      </w:tr>
      <w:tr w:rsidR="00AA7DCA" w:rsidRPr="00027BFB" w:rsidTr="00542554"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AA7DCA" w:rsidRPr="00027BFB" w:rsidRDefault="00AA7DCA" w:rsidP="00542554">
            <w:pPr>
              <w:ind w:firstLine="0"/>
              <w:rPr>
                <w:sz w:val="24"/>
                <w:szCs w:val="24"/>
              </w:rPr>
            </w:pPr>
          </w:p>
        </w:tc>
        <w:tc>
          <w:tcPr>
            <w:tcW w:w="3686" w:type="dxa"/>
            <w:gridSpan w:val="4"/>
            <w:vAlign w:val="center"/>
          </w:tcPr>
          <w:p w:rsidR="00AA7DCA" w:rsidRPr="00027BFB" w:rsidRDefault="00AA7DCA" w:rsidP="00542554">
            <w:pPr>
              <w:ind w:firstLine="0"/>
              <w:rPr>
                <w:sz w:val="24"/>
                <w:szCs w:val="24"/>
              </w:rPr>
            </w:pPr>
          </w:p>
        </w:tc>
        <w:tc>
          <w:tcPr>
            <w:tcW w:w="1842" w:type="dxa"/>
            <w:gridSpan w:val="3"/>
            <w:tcBorders>
              <w:right w:val="single" w:sz="8" w:space="0" w:color="auto"/>
            </w:tcBorders>
            <w:vAlign w:val="center"/>
          </w:tcPr>
          <w:p w:rsidR="00AA7DCA" w:rsidRPr="00027BFB" w:rsidRDefault="00AA7DCA" w:rsidP="00542554">
            <w:pPr>
              <w:spacing w:line="288" w:lineRule="auto"/>
              <w:rPr>
                <w:sz w:val="24"/>
                <w:szCs w:val="24"/>
              </w:rPr>
            </w:pPr>
          </w:p>
        </w:tc>
      </w:tr>
      <w:tr w:rsidR="00AA7DCA" w:rsidRPr="00027BFB" w:rsidTr="00542554"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AA7DCA" w:rsidRPr="00027BFB" w:rsidRDefault="00D76F77" w:rsidP="00542554">
            <w:pPr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УИР.8</w:t>
            </w:r>
            <w:r w:rsidR="002257D7">
              <w:rPr>
                <w:sz w:val="24"/>
                <w:szCs w:val="24"/>
              </w:rPr>
              <w:t>51004-01 СА</w:t>
            </w:r>
          </w:p>
        </w:tc>
        <w:tc>
          <w:tcPr>
            <w:tcW w:w="3686" w:type="dxa"/>
            <w:gridSpan w:val="4"/>
            <w:vAlign w:val="center"/>
          </w:tcPr>
          <w:p w:rsidR="00AA7DCA" w:rsidRPr="005C258F" w:rsidRDefault="005C258F" w:rsidP="00542554">
            <w:pPr>
              <w:pStyle w:val="a2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хема алгоритма проигрования макросов</w:t>
            </w:r>
          </w:p>
        </w:tc>
        <w:tc>
          <w:tcPr>
            <w:tcW w:w="1842" w:type="dxa"/>
            <w:gridSpan w:val="3"/>
            <w:tcBorders>
              <w:right w:val="single" w:sz="8" w:space="0" w:color="auto"/>
            </w:tcBorders>
            <w:vAlign w:val="center"/>
          </w:tcPr>
          <w:p w:rsidR="00AA7DCA" w:rsidRPr="00027BFB" w:rsidRDefault="00AA7DCA" w:rsidP="00542554">
            <w:pPr>
              <w:spacing w:line="288" w:lineRule="auto"/>
              <w:ind w:firstLine="0"/>
              <w:jc w:val="center"/>
              <w:rPr>
                <w:sz w:val="24"/>
                <w:szCs w:val="24"/>
              </w:rPr>
            </w:pPr>
            <w:r w:rsidRPr="00027BFB">
              <w:rPr>
                <w:sz w:val="24"/>
                <w:szCs w:val="24"/>
              </w:rPr>
              <w:t>Формат А1</w:t>
            </w:r>
          </w:p>
        </w:tc>
      </w:tr>
      <w:tr w:rsidR="00AA7DCA" w:rsidRPr="00027BFB" w:rsidTr="00542554"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AA7DCA" w:rsidRPr="00027BFB" w:rsidRDefault="00AA7DCA" w:rsidP="00542554">
            <w:pPr>
              <w:ind w:firstLine="0"/>
              <w:rPr>
                <w:sz w:val="24"/>
                <w:szCs w:val="24"/>
              </w:rPr>
            </w:pPr>
          </w:p>
        </w:tc>
        <w:tc>
          <w:tcPr>
            <w:tcW w:w="3686" w:type="dxa"/>
            <w:gridSpan w:val="4"/>
            <w:vAlign w:val="center"/>
          </w:tcPr>
          <w:p w:rsidR="00AA7DCA" w:rsidRPr="00027BFB" w:rsidRDefault="00AA7DCA" w:rsidP="00542554">
            <w:pPr>
              <w:ind w:firstLine="0"/>
              <w:rPr>
                <w:sz w:val="24"/>
                <w:szCs w:val="24"/>
              </w:rPr>
            </w:pPr>
            <w:r w:rsidRPr="00027BFB">
              <w:rPr>
                <w:sz w:val="24"/>
                <w:szCs w:val="24"/>
              </w:rPr>
              <w:t xml:space="preserve">Схема </w:t>
            </w:r>
            <w:r w:rsidR="002257D7">
              <w:rPr>
                <w:sz w:val="24"/>
                <w:szCs w:val="24"/>
              </w:rPr>
              <w:t>алгоритма</w:t>
            </w:r>
          </w:p>
        </w:tc>
        <w:tc>
          <w:tcPr>
            <w:tcW w:w="1842" w:type="dxa"/>
            <w:gridSpan w:val="3"/>
            <w:tcBorders>
              <w:right w:val="single" w:sz="8" w:space="0" w:color="auto"/>
            </w:tcBorders>
            <w:vAlign w:val="center"/>
          </w:tcPr>
          <w:p w:rsidR="00AA7DCA" w:rsidRPr="00027BFB" w:rsidRDefault="00AA7DCA" w:rsidP="00542554">
            <w:pPr>
              <w:spacing w:line="288" w:lineRule="auto"/>
              <w:ind w:left="34"/>
              <w:rPr>
                <w:sz w:val="24"/>
                <w:szCs w:val="24"/>
              </w:rPr>
            </w:pPr>
          </w:p>
        </w:tc>
      </w:tr>
      <w:tr w:rsidR="00AA7DCA" w:rsidRPr="00027BFB" w:rsidTr="00542554"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AA7DCA" w:rsidRPr="00027BFB" w:rsidRDefault="00AA7DCA" w:rsidP="00542554">
            <w:pPr>
              <w:ind w:firstLine="0"/>
              <w:rPr>
                <w:sz w:val="24"/>
                <w:szCs w:val="24"/>
              </w:rPr>
            </w:pPr>
          </w:p>
        </w:tc>
        <w:tc>
          <w:tcPr>
            <w:tcW w:w="3686" w:type="dxa"/>
            <w:gridSpan w:val="4"/>
            <w:vAlign w:val="center"/>
          </w:tcPr>
          <w:p w:rsidR="00AA7DCA" w:rsidRPr="00027BFB" w:rsidRDefault="00AA7DCA" w:rsidP="00542554">
            <w:pPr>
              <w:ind w:firstLine="0"/>
              <w:rPr>
                <w:sz w:val="24"/>
                <w:szCs w:val="24"/>
                <w:highlight w:val="lightGray"/>
              </w:rPr>
            </w:pPr>
          </w:p>
        </w:tc>
        <w:tc>
          <w:tcPr>
            <w:tcW w:w="1842" w:type="dxa"/>
            <w:gridSpan w:val="3"/>
            <w:tcBorders>
              <w:right w:val="single" w:sz="8" w:space="0" w:color="auto"/>
            </w:tcBorders>
            <w:vAlign w:val="center"/>
          </w:tcPr>
          <w:p w:rsidR="00AA7DCA" w:rsidRPr="00027BFB" w:rsidRDefault="00AA7DCA" w:rsidP="00542554">
            <w:pPr>
              <w:pStyle w:val="a2"/>
              <w:ind w:firstLine="0"/>
              <w:rPr>
                <w:sz w:val="24"/>
                <w:szCs w:val="24"/>
              </w:rPr>
            </w:pPr>
          </w:p>
        </w:tc>
      </w:tr>
      <w:tr w:rsidR="00AA7DCA" w:rsidRPr="00027BFB" w:rsidTr="00542554"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AA7DCA" w:rsidRPr="00027BFB" w:rsidRDefault="00AA7DCA" w:rsidP="00542554">
            <w:pPr>
              <w:ind w:firstLine="0"/>
              <w:rPr>
                <w:sz w:val="24"/>
                <w:szCs w:val="24"/>
              </w:rPr>
            </w:pPr>
          </w:p>
        </w:tc>
        <w:tc>
          <w:tcPr>
            <w:tcW w:w="3686" w:type="dxa"/>
            <w:gridSpan w:val="4"/>
            <w:vAlign w:val="center"/>
          </w:tcPr>
          <w:p w:rsidR="00AA7DCA" w:rsidRPr="00027BFB" w:rsidRDefault="00AA7DCA" w:rsidP="00542554">
            <w:pPr>
              <w:ind w:firstLine="0"/>
              <w:rPr>
                <w:sz w:val="24"/>
                <w:szCs w:val="24"/>
                <w:highlight w:val="lightGray"/>
              </w:rPr>
            </w:pPr>
          </w:p>
        </w:tc>
        <w:tc>
          <w:tcPr>
            <w:tcW w:w="1842" w:type="dxa"/>
            <w:gridSpan w:val="3"/>
            <w:tcBorders>
              <w:right w:val="single" w:sz="8" w:space="0" w:color="auto"/>
            </w:tcBorders>
            <w:vAlign w:val="center"/>
          </w:tcPr>
          <w:p w:rsidR="00AA7DCA" w:rsidRPr="00027BFB" w:rsidRDefault="00AA7DCA" w:rsidP="00542554">
            <w:pPr>
              <w:spacing w:line="288" w:lineRule="auto"/>
              <w:ind w:left="34"/>
              <w:rPr>
                <w:sz w:val="24"/>
                <w:szCs w:val="24"/>
              </w:rPr>
            </w:pPr>
          </w:p>
        </w:tc>
      </w:tr>
      <w:tr w:rsidR="00AA7DCA" w:rsidRPr="00027BFB" w:rsidTr="00542554"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AA7DCA" w:rsidRPr="00027BFB" w:rsidRDefault="00AA7DCA" w:rsidP="00542554">
            <w:pPr>
              <w:ind w:firstLine="0"/>
              <w:rPr>
                <w:sz w:val="24"/>
                <w:szCs w:val="24"/>
              </w:rPr>
            </w:pPr>
          </w:p>
        </w:tc>
        <w:tc>
          <w:tcPr>
            <w:tcW w:w="3686" w:type="dxa"/>
            <w:gridSpan w:val="4"/>
            <w:vAlign w:val="center"/>
          </w:tcPr>
          <w:p w:rsidR="00AA7DCA" w:rsidRPr="00027BFB" w:rsidRDefault="00AA7DCA" w:rsidP="00542554">
            <w:pPr>
              <w:ind w:firstLine="0"/>
              <w:rPr>
                <w:sz w:val="24"/>
                <w:szCs w:val="24"/>
              </w:rPr>
            </w:pPr>
          </w:p>
        </w:tc>
        <w:tc>
          <w:tcPr>
            <w:tcW w:w="1842" w:type="dxa"/>
            <w:gridSpan w:val="3"/>
            <w:tcBorders>
              <w:right w:val="single" w:sz="8" w:space="0" w:color="auto"/>
            </w:tcBorders>
            <w:vAlign w:val="center"/>
          </w:tcPr>
          <w:p w:rsidR="00AA7DCA" w:rsidRPr="00027BFB" w:rsidRDefault="00AA7DCA" w:rsidP="00542554">
            <w:pPr>
              <w:pStyle w:val="a2"/>
              <w:rPr>
                <w:sz w:val="24"/>
                <w:szCs w:val="24"/>
              </w:rPr>
            </w:pPr>
          </w:p>
        </w:tc>
      </w:tr>
      <w:tr w:rsidR="00AA7DCA" w:rsidRPr="00027BFB" w:rsidTr="00542554"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AA7DCA" w:rsidRPr="00027BFB" w:rsidRDefault="00AA7DCA" w:rsidP="00542554">
            <w:pPr>
              <w:pStyle w:val="a2"/>
              <w:rPr>
                <w:sz w:val="24"/>
                <w:szCs w:val="24"/>
              </w:rPr>
            </w:pPr>
          </w:p>
        </w:tc>
        <w:tc>
          <w:tcPr>
            <w:tcW w:w="3686" w:type="dxa"/>
            <w:gridSpan w:val="4"/>
            <w:vAlign w:val="center"/>
          </w:tcPr>
          <w:p w:rsidR="00AA7DCA" w:rsidRPr="00027BFB" w:rsidRDefault="00AA7DCA" w:rsidP="00542554">
            <w:pPr>
              <w:pStyle w:val="a2"/>
              <w:rPr>
                <w:sz w:val="24"/>
                <w:szCs w:val="24"/>
              </w:rPr>
            </w:pPr>
          </w:p>
        </w:tc>
        <w:tc>
          <w:tcPr>
            <w:tcW w:w="1842" w:type="dxa"/>
            <w:gridSpan w:val="3"/>
            <w:tcBorders>
              <w:right w:val="single" w:sz="8" w:space="0" w:color="auto"/>
            </w:tcBorders>
            <w:vAlign w:val="center"/>
          </w:tcPr>
          <w:p w:rsidR="00AA7DCA" w:rsidRPr="00027BFB" w:rsidRDefault="00AA7DCA" w:rsidP="00542554">
            <w:pPr>
              <w:pStyle w:val="a2"/>
              <w:rPr>
                <w:sz w:val="24"/>
                <w:szCs w:val="24"/>
              </w:rPr>
            </w:pPr>
          </w:p>
        </w:tc>
      </w:tr>
      <w:tr w:rsidR="00AA7DCA" w:rsidRPr="00027BFB" w:rsidTr="00542554"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AA7DCA" w:rsidRPr="00027BFB" w:rsidRDefault="00AA7DCA" w:rsidP="00542554">
            <w:pPr>
              <w:pStyle w:val="a2"/>
              <w:rPr>
                <w:sz w:val="24"/>
                <w:szCs w:val="24"/>
              </w:rPr>
            </w:pPr>
          </w:p>
        </w:tc>
        <w:tc>
          <w:tcPr>
            <w:tcW w:w="3686" w:type="dxa"/>
            <w:gridSpan w:val="4"/>
            <w:vAlign w:val="center"/>
          </w:tcPr>
          <w:p w:rsidR="00AA7DCA" w:rsidRPr="00027BFB" w:rsidRDefault="00AA7DCA" w:rsidP="00542554">
            <w:pPr>
              <w:pStyle w:val="a2"/>
              <w:rPr>
                <w:sz w:val="24"/>
                <w:szCs w:val="24"/>
              </w:rPr>
            </w:pPr>
          </w:p>
        </w:tc>
        <w:tc>
          <w:tcPr>
            <w:tcW w:w="1842" w:type="dxa"/>
            <w:gridSpan w:val="3"/>
            <w:tcBorders>
              <w:right w:val="single" w:sz="8" w:space="0" w:color="auto"/>
            </w:tcBorders>
            <w:vAlign w:val="center"/>
          </w:tcPr>
          <w:p w:rsidR="00AA7DCA" w:rsidRPr="00027BFB" w:rsidRDefault="00AA7DCA" w:rsidP="00542554">
            <w:pPr>
              <w:pStyle w:val="a2"/>
              <w:rPr>
                <w:sz w:val="24"/>
                <w:szCs w:val="24"/>
              </w:rPr>
            </w:pPr>
          </w:p>
        </w:tc>
      </w:tr>
      <w:tr w:rsidR="00AA7DCA" w:rsidRPr="00027BFB" w:rsidTr="00542554"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AA7DCA" w:rsidRPr="00027BFB" w:rsidRDefault="00AA7DCA" w:rsidP="00542554">
            <w:pPr>
              <w:pStyle w:val="a2"/>
              <w:rPr>
                <w:sz w:val="24"/>
                <w:szCs w:val="24"/>
              </w:rPr>
            </w:pPr>
          </w:p>
        </w:tc>
        <w:tc>
          <w:tcPr>
            <w:tcW w:w="3686" w:type="dxa"/>
            <w:gridSpan w:val="4"/>
            <w:vAlign w:val="center"/>
          </w:tcPr>
          <w:p w:rsidR="00AA7DCA" w:rsidRPr="00027BFB" w:rsidRDefault="00AA7DCA" w:rsidP="00542554">
            <w:pPr>
              <w:pStyle w:val="a2"/>
              <w:rPr>
                <w:sz w:val="24"/>
                <w:szCs w:val="24"/>
              </w:rPr>
            </w:pPr>
          </w:p>
        </w:tc>
        <w:tc>
          <w:tcPr>
            <w:tcW w:w="1842" w:type="dxa"/>
            <w:gridSpan w:val="3"/>
            <w:tcBorders>
              <w:right w:val="single" w:sz="8" w:space="0" w:color="auto"/>
            </w:tcBorders>
            <w:vAlign w:val="center"/>
          </w:tcPr>
          <w:p w:rsidR="00AA7DCA" w:rsidRPr="00027BFB" w:rsidRDefault="00AA7DCA" w:rsidP="00542554">
            <w:pPr>
              <w:pStyle w:val="a2"/>
              <w:rPr>
                <w:sz w:val="24"/>
                <w:szCs w:val="24"/>
              </w:rPr>
            </w:pPr>
          </w:p>
        </w:tc>
      </w:tr>
      <w:tr w:rsidR="00AA7DCA" w:rsidRPr="00027BFB" w:rsidTr="00542554"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AA7DCA" w:rsidRPr="00027BFB" w:rsidRDefault="00AA7DCA" w:rsidP="00542554">
            <w:pPr>
              <w:pStyle w:val="a2"/>
              <w:rPr>
                <w:sz w:val="24"/>
                <w:szCs w:val="24"/>
              </w:rPr>
            </w:pPr>
          </w:p>
        </w:tc>
        <w:tc>
          <w:tcPr>
            <w:tcW w:w="3686" w:type="dxa"/>
            <w:gridSpan w:val="4"/>
            <w:vAlign w:val="center"/>
          </w:tcPr>
          <w:p w:rsidR="00AA7DCA" w:rsidRPr="00027BFB" w:rsidRDefault="00AA7DCA" w:rsidP="00542554">
            <w:pPr>
              <w:pStyle w:val="a2"/>
              <w:rPr>
                <w:sz w:val="24"/>
                <w:szCs w:val="24"/>
              </w:rPr>
            </w:pPr>
          </w:p>
        </w:tc>
        <w:tc>
          <w:tcPr>
            <w:tcW w:w="1842" w:type="dxa"/>
            <w:gridSpan w:val="3"/>
            <w:tcBorders>
              <w:right w:val="single" w:sz="8" w:space="0" w:color="auto"/>
            </w:tcBorders>
            <w:vAlign w:val="center"/>
          </w:tcPr>
          <w:p w:rsidR="00AA7DCA" w:rsidRPr="00027BFB" w:rsidRDefault="00AA7DCA" w:rsidP="00542554">
            <w:pPr>
              <w:pStyle w:val="a2"/>
              <w:rPr>
                <w:sz w:val="24"/>
                <w:szCs w:val="24"/>
              </w:rPr>
            </w:pPr>
          </w:p>
        </w:tc>
      </w:tr>
      <w:tr w:rsidR="00AA7DCA" w:rsidRPr="00027BFB" w:rsidTr="00542554"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AA7DCA" w:rsidRPr="00027BFB" w:rsidRDefault="00AA7DCA" w:rsidP="00542554">
            <w:pPr>
              <w:pStyle w:val="a2"/>
              <w:rPr>
                <w:sz w:val="24"/>
                <w:szCs w:val="24"/>
              </w:rPr>
            </w:pPr>
          </w:p>
        </w:tc>
        <w:tc>
          <w:tcPr>
            <w:tcW w:w="3686" w:type="dxa"/>
            <w:gridSpan w:val="4"/>
            <w:vAlign w:val="center"/>
          </w:tcPr>
          <w:p w:rsidR="00AA7DCA" w:rsidRPr="00027BFB" w:rsidRDefault="00AA7DCA" w:rsidP="00542554">
            <w:pPr>
              <w:pStyle w:val="a2"/>
              <w:rPr>
                <w:sz w:val="24"/>
                <w:szCs w:val="24"/>
              </w:rPr>
            </w:pPr>
          </w:p>
        </w:tc>
        <w:tc>
          <w:tcPr>
            <w:tcW w:w="1842" w:type="dxa"/>
            <w:gridSpan w:val="3"/>
            <w:tcBorders>
              <w:right w:val="single" w:sz="8" w:space="0" w:color="auto"/>
            </w:tcBorders>
            <w:vAlign w:val="center"/>
          </w:tcPr>
          <w:p w:rsidR="00AA7DCA" w:rsidRPr="00027BFB" w:rsidRDefault="00AA7DCA" w:rsidP="00542554">
            <w:pPr>
              <w:pStyle w:val="a2"/>
              <w:rPr>
                <w:sz w:val="24"/>
                <w:szCs w:val="24"/>
              </w:rPr>
            </w:pPr>
          </w:p>
        </w:tc>
      </w:tr>
      <w:tr w:rsidR="00AA7DCA" w:rsidRPr="00027BFB" w:rsidTr="00542554"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AA7DCA" w:rsidRPr="00027BFB" w:rsidRDefault="00AA7DCA" w:rsidP="00542554">
            <w:pPr>
              <w:pStyle w:val="a2"/>
              <w:rPr>
                <w:sz w:val="24"/>
                <w:szCs w:val="24"/>
              </w:rPr>
            </w:pPr>
          </w:p>
        </w:tc>
        <w:tc>
          <w:tcPr>
            <w:tcW w:w="3686" w:type="dxa"/>
            <w:gridSpan w:val="4"/>
            <w:vAlign w:val="center"/>
          </w:tcPr>
          <w:p w:rsidR="00AA7DCA" w:rsidRPr="00027BFB" w:rsidRDefault="00AA7DCA" w:rsidP="00542554">
            <w:pPr>
              <w:pStyle w:val="a2"/>
              <w:rPr>
                <w:sz w:val="24"/>
                <w:szCs w:val="24"/>
              </w:rPr>
            </w:pPr>
          </w:p>
        </w:tc>
        <w:tc>
          <w:tcPr>
            <w:tcW w:w="1842" w:type="dxa"/>
            <w:gridSpan w:val="3"/>
            <w:tcBorders>
              <w:right w:val="single" w:sz="8" w:space="0" w:color="auto"/>
            </w:tcBorders>
            <w:vAlign w:val="center"/>
          </w:tcPr>
          <w:p w:rsidR="00AA7DCA" w:rsidRPr="00027BFB" w:rsidRDefault="00AA7DCA" w:rsidP="00542554">
            <w:pPr>
              <w:pStyle w:val="a2"/>
              <w:rPr>
                <w:sz w:val="24"/>
                <w:szCs w:val="24"/>
              </w:rPr>
            </w:pPr>
          </w:p>
        </w:tc>
      </w:tr>
      <w:tr w:rsidR="00AA7DCA" w:rsidRPr="00027BFB" w:rsidTr="00542554"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  <w:bottom w:val="single" w:sz="4" w:space="0" w:color="auto"/>
            </w:tcBorders>
            <w:vAlign w:val="center"/>
          </w:tcPr>
          <w:p w:rsidR="00AA7DCA" w:rsidRPr="00027BFB" w:rsidRDefault="00AA7DCA" w:rsidP="00542554">
            <w:pPr>
              <w:pStyle w:val="a2"/>
              <w:rPr>
                <w:sz w:val="24"/>
                <w:szCs w:val="24"/>
              </w:rPr>
            </w:pPr>
          </w:p>
        </w:tc>
        <w:tc>
          <w:tcPr>
            <w:tcW w:w="3686" w:type="dxa"/>
            <w:gridSpan w:val="4"/>
            <w:tcBorders>
              <w:bottom w:val="single" w:sz="4" w:space="0" w:color="auto"/>
            </w:tcBorders>
            <w:vAlign w:val="center"/>
          </w:tcPr>
          <w:p w:rsidR="00AA7DCA" w:rsidRPr="00027BFB" w:rsidRDefault="00AA7DCA" w:rsidP="00542554">
            <w:pPr>
              <w:pStyle w:val="a2"/>
              <w:rPr>
                <w:sz w:val="24"/>
                <w:szCs w:val="24"/>
              </w:rPr>
            </w:pPr>
          </w:p>
        </w:tc>
        <w:tc>
          <w:tcPr>
            <w:tcW w:w="1842" w:type="dxa"/>
            <w:gridSpan w:val="3"/>
            <w:tcBorders>
              <w:bottom w:val="single" w:sz="4" w:space="0" w:color="auto"/>
              <w:right w:val="single" w:sz="8" w:space="0" w:color="auto"/>
            </w:tcBorders>
            <w:vAlign w:val="center"/>
          </w:tcPr>
          <w:p w:rsidR="00AA7DCA" w:rsidRPr="00027BFB" w:rsidRDefault="00AA7DCA" w:rsidP="00542554">
            <w:pPr>
              <w:pStyle w:val="a2"/>
              <w:rPr>
                <w:sz w:val="24"/>
                <w:szCs w:val="24"/>
              </w:rPr>
            </w:pPr>
          </w:p>
        </w:tc>
      </w:tr>
      <w:tr w:rsidR="00AA7DCA" w:rsidRPr="00027BFB" w:rsidTr="00542554"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  <w:bottom w:val="single" w:sz="4" w:space="0" w:color="auto"/>
            </w:tcBorders>
            <w:vAlign w:val="center"/>
          </w:tcPr>
          <w:p w:rsidR="00AA7DCA" w:rsidRPr="00027BFB" w:rsidRDefault="00AA7DCA" w:rsidP="00542554">
            <w:pPr>
              <w:pStyle w:val="a2"/>
              <w:rPr>
                <w:sz w:val="24"/>
                <w:szCs w:val="24"/>
              </w:rPr>
            </w:pPr>
          </w:p>
        </w:tc>
        <w:tc>
          <w:tcPr>
            <w:tcW w:w="3686" w:type="dxa"/>
            <w:gridSpan w:val="4"/>
            <w:tcBorders>
              <w:bottom w:val="single" w:sz="4" w:space="0" w:color="auto"/>
            </w:tcBorders>
            <w:vAlign w:val="center"/>
          </w:tcPr>
          <w:p w:rsidR="00AA7DCA" w:rsidRPr="00027BFB" w:rsidRDefault="00AA7DCA" w:rsidP="00542554">
            <w:pPr>
              <w:pStyle w:val="a2"/>
              <w:rPr>
                <w:sz w:val="24"/>
                <w:szCs w:val="24"/>
              </w:rPr>
            </w:pPr>
          </w:p>
        </w:tc>
        <w:tc>
          <w:tcPr>
            <w:tcW w:w="1842" w:type="dxa"/>
            <w:gridSpan w:val="3"/>
            <w:tcBorders>
              <w:bottom w:val="single" w:sz="4" w:space="0" w:color="auto"/>
              <w:right w:val="single" w:sz="8" w:space="0" w:color="auto"/>
            </w:tcBorders>
            <w:vAlign w:val="center"/>
          </w:tcPr>
          <w:p w:rsidR="00AA7DCA" w:rsidRPr="00027BFB" w:rsidRDefault="00AA7DCA" w:rsidP="00542554">
            <w:pPr>
              <w:pStyle w:val="a2"/>
              <w:rPr>
                <w:sz w:val="24"/>
                <w:szCs w:val="24"/>
              </w:rPr>
            </w:pPr>
          </w:p>
        </w:tc>
      </w:tr>
      <w:tr w:rsidR="00AA7DCA" w:rsidRPr="00027BFB" w:rsidTr="00542554"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  <w:bottom w:val="single" w:sz="4" w:space="0" w:color="auto"/>
            </w:tcBorders>
            <w:vAlign w:val="center"/>
          </w:tcPr>
          <w:p w:rsidR="00AA7DCA" w:rsidRPr="00027BFB" w:rsidRDefault="00AA7DCA" w:rsidP="00542554">
            <w:pPr>
              <w:pStyle w:val="a2"/>
              <w:rPr>
                <w:sz w:val="24"/>
                <w:szCs w:val="24"/>
              </w:rPr>
            </w:pPr>
          </w:p>
        </w:tc>
        <w:tc>
          <w:tcPr>
            <w:tcW w:w="3686" w:type="dxa"/>
            <w:gridSpan w:val="4"/>
            <w:tcBorders>
              <w:bottom w:val="single" w:sz="4" w:space="0" w:color="auto"/>
            </w:tcBorders>
            <w:vAlign w:val="center"/>
          </w:tcPr>
          <w:p w:rsidR="00AA7DCA" w:rsidRPr="00027BFB" w:rsidRDefault="00AA7DCA" w:rsidP="00542554">
            <w:pPr>
              <w:pStyle w:val="a2"/>
              <w:rPr>
                <w:sz w:val="24"/>
                <w:szCs w:val="24"/>
              </w:rPr>
            </w:pPr>
          </w:p>
        </w:tc>
        <w:tc>
          <w:tcPr>
            <w:tcW w:w="1842" w:type="dxa"/>
            <w:gridSpan w:val="3"/>
            <w:tcBorders>
              <w:bottom w:val="single" w:sz="4" w:space="0" w:color="auto"/>
              <w:right w:val="single" w:sz="8" w:space="0" w:color="auto"/>
            </w:tcBorders>
            <w:vAlign w:val="center"/>
          </w:tcPr>
          <w:p w:rsidR="00AA7DCA" w:rsidRPr="00027BFB" w:rsidRDefault="00AA7DCA" w:rsidP="00542554">
            <w:pPr>
              <w:pStyle w:val="a2"/>
              <w:rPr>
                <w:sz w:val="24"/>
                <w:szCs w:val="24"/>
              </w:rPr>
            </w:pPr>
          </w:p>
        </w:tc>
      </w:tr>
      <w:tr w:rsidR="00AA7DCA" w:rsidRPr="00027BFB" w:rsidTr="00542554"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  <w:bottom w:val="single" w:sz="4" w:space="0" w:color="auto"/>
            </w:tcBorders>
            <w:vAlign w:val="center"/>
          </w:tcPr>
          <w:p w:rsidR="00AA7DCA" w:rsidRPr="00027BFB" w:rsidRDefault="00AA7DCA" w:rsidP="00542554">
            <w:pPr>
              <w:pStyle w:val="a2"/>
              <w:rPr>
                <w:sz w:val="24"/>
                <w:szCs w:val="24"/>
              </w:rPr>
            </w:pPr>
          </w:p>
        </w:tc>
        <w:tc>
          <w:tcPr>
            <w:tcW w:w="3686" w:type="dxa"/>
            <w:gridSpan w:val="4"/>
            <w:tcBorders>
              <w:bottom w:val="single" w:sz="4" w:space="0" w:color="auto"/>
            </w:tcBorders>
            <w:vAlign w:val="center"/>
          </w:tcPr>
          <w:p w:rsidR="00AA7DCA" w:rsidRPr="00027BFB" w:rsidRDefault="00AA7DCA" w:rsidP="00542554">
            <w:pPr>
              <w:pStyle w:val="a2"/>
              <w:rPr>
                <w:sz w:val="24"/>
                <w:szCs w:val="24"/>
              </w:rPr>
            </w:pPr>
          </w:p>
        </w:tc>
        <w:tc>
          <w:tcPr>
            <w:tcW w:w="1842" w:type="dxa"/>
            <w:gridSpan w:val="3"/>
            <w:tcBorders>
              <w:bottom w:val="single" w:sz="4" w:space="0" w:color="auto"/>
              <w:right w:val="single" w:sz="8" w:space="0" w:color="auto"/>
            </w:tcBorders>
            <w:vAlign w:val="center"/>
          </w:tcPr>
          <w:p w:rsidR="00AA7DCA" w:rsidRPr="00027BFB" w:rsidRDefault="00AA7DCA" w:rsidP="00542554">
            <w:pPr>
              <w:pStyle w:val="a2"/>
              <w:rPr>
                <w:sz w:val="24"/>
                <w:szCs w:val="24"/>
              </w:rPr>
            </w:pPr>
          </w:p>
        </w:tc>
      </w:tr>
      <w:tr w:rsidR="00AA7DCA" w:rsidRPr="00027BFB" w:rsidTr="00542554"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  <w:bottom w:val="single" w:sz="4" w:space="0" w:color="auto"/>
            </w:tcBorders>
            <w:vAlign w:val="center"/>
          </w:tcPr>
          <w:p w:rsidR="00AA7DCA" w:rsidRPr="00027BFB" w:rsidRDefault="00AA7DCA" w:rsidP="00542554">
            <w:pPr>
              <w:pStyle w:val="a2"/>
              <w:rPr>
                <w:sz w:val="24"/>
                <w:szCs w:val="24"/>
              </w:rPr>
            </w:pPr>
          </w:p>
        </w:tc>
        <w:tc>
          <w:tcPr>
            <w:tcW w:w="3686" w:type="dxa"/>
            <w:gridSpan w:val="4"/>
            <w:tcBorders>
              <w:bottom w:val="single" w:sz="4" w:space="0" w:color="auto"/>
            </w:tcBorders>
            <w:vAlign w:val="center"/>
          </w:tcPr>
          <w:p w:rsidR="00AA7DCA" w:rsidRPr="00027BFB" w:rsidRDefault="00AA7DCA" w:rsidP="00542554">
            <w:pPr>
              <w:pStyle w:val="a2"/>
              <w:rPr>
                <w:sz w:val="24"/>
                <w:szCs w:val="24"/>
              </w:rPr>
            </w:pPr>
          </w:p>
        </w:tc>
        <w:tc>
          <w:tcPr>
            <w:tcW w:w="1842" w:type="dxa"/>
            <w:gridSpan w:val="3"/>
            <w:tcBorders>
              <w:bottom w:val="single" w:sz="4" w:space="0" w:color="auto"/>
              <w:right w:val="single" w:sz="8" w:space="0" w:color="auto"/>
            </w:tcBorders>
            <w:vAlign w:val="center"/>
          </w:tcPr>
          <w:p w:rsidR="00AA7DCA" w:rsidRPr="00027BFB" w:rsidRDefault="00AA7DCA" w:rsidP="00542554">
            <w:pPr>
              <w:pStyle w:val="a2"/>
              <w:rPr>
                <w:sz w:val="24"/>
                <w:szCs w:val="24"/>
              </w:rPr>
            </w:pPr>
          </w:p>
        </w:tc>
      </w:tr>
      <w:tr w:rsidR="00AA7DCA" w:rsidRPr="00027BFB" w:rsidTr="00542554"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  <w:bottom w:val="single" w:sz="4" w:space="0" w:color="auto"/>
            </w:tcBorders>
            <w:vAlign w:val="center"/>
          </w:tcPr>
          <w:p w:rsidR="00AA7DCA" w:rsidRPr="00027BFB" w:rsidRDefault="00AA7DCA" w:rsidP="00542554">
            <w:pPr>
              <w:pStyle w:val="a2"/>
              <w:rPr>
                <w:sz w:val="24"/>
                <w:szCs w:val="24"/>
              </w:rPr>
            </w:pPr>
          </w:p>
        </w:tc>
        <w:tc>
          <w:tcPr>
            <w:tcW w:w="3686" w:type="dxa"/>
            <w:gridSpan w:val="4"/>
            <w:tcBorders>
              <w:bottom w:val="single" w:sz="4" w:space="0" w:color="auto"/>
            </w:tcBorders>
            <w:vAlign w:val="center"/>
          </w:tcPr>
          <w:p w:rsidR="00AA7DCA" w:rsidRPr="00027BFB" w:rsidRDefault="00AA7DCA" w:rsidP="00542554">
            <w:pPr>
              <w:pStyle w:val="a2"/>
              <w:rPr>
                <w:sz w:val="24"/>
                <w:szCs w:val="24"/>
              </w:rPr>
            </w:pPr>
          </w:p>
        </w:tc>
        <w:tc>
          <w:tcPr>
            <w:tcW w:w="1842" w:type="dxa"/>
            <w:gridSpan w:val="3"/>
            <w:tcBorders>
              <w:bottom w:val="single" w:sz="4" w:space="0" w:color="auto"/>
              <w:right w:val="single" w:sz="8" w:space="0" w:color="auto"/>
            </w:tcBorders>
            <w:vAlign w:val="center"/>
          </w:tcPr>
          <w:p w:rsidR="00AA7DCA" w:rsidRPr="00027BFB" w:rsidRDefault="00AA7DCA" w:rsidP="00542554">
            <w:pPr>
              <w:pStyle w:val="a2"/>
              <w:rPr>
                <w:sz w:val="24"/>
                <w:szCs w:val="24"/>
              </w:rPr>
            </w:pPr>
          </w:p>
        </w:tc>
      </w:tr>
      <w:tr w:rsidR="00AA7DCA" w:rsidRPr="00027BFB" w:rsidTr="00542554"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  <w:bottom w:val="single" w:sz="4" w:space="0" w:color="auto"/>
            </w:tcBorders>
            <w:vAlign w:val="center"/>
          </w:tcPr>
          <w:p w:rsidR="00AA7DCA" w:rsidRPr="00027BFB" w:rsidRDefault="00AA7DCA" w:rsidP="00542554">
            <w:pPr>
              <w:pStyle w:val="a2"/>
              <w:rPr>
                <w:sz w:val="24"/>
                <w:szCs w:val="24"/>
              </w:rPr>
            </w:pPr>
          </w:p>
        </w:tc>
        <w:tc>
          <w:tcPr>
            <w:tcW w:w="3686" w:type="dxa"/>
            <w:gridSpan w:val="4"/>
            <w:tcBorders>
              <w:bottom w:val="single" w:sz="4" w:space="0" w:color="auto"/>
            </w:tcBorders>
            <w:vAlign w:val="center"/>
          </w:tcPr>
          <w:p w:rsidR="00AA7DCA" w:rsidRPr="00027BFB" w:rsidRDefault="00AA7DCA" w:rsidP="00542554">
            <w:pPr>
              <w:pStyle w:val="a2"/>
              <w:rPr>
                <w:sz w:val="24"/>
                <w:szCs w:val="24"/>
              </w:rPr>
            </w:pPr>
          </w:p>
        </w:tc>
        <w:tc>
          <w:tcPr>
            <w:tcW w:w="1842" w:type="dxa"/>
            <w:gridSpan w:val="3"/>
            <w:tcBorders>
              <w:bottom w:val="single" w:sz="4" w:space="0" w:color="auto"/>
              <w:right w:val="single" w:sz="8" w:space="0" w:color="auto"/>
            </w:tcBorders>
            <w:vAlign w:val="center"/>
          </w:tcPr>
          <w:p w:rsidR="00AA7DCA" w:rsidRPr="00027BFB" w:rsidRDefault="00AA7DCA" w:rsidP="00542554">
            <w:pPr>
              <w:pStyle w:val="a2"/>
              <w:rPr>
                <w:sz w:val="24"/>
                <w:szCs w:val="24"/>
              </w:rPr>
            </w:pPr>
          </w:p>
        </w:tc>
      </w:tr>
      <w:tr w:rsidR="00AA7DCA" w:rsidRPr="00027BFB" w:rsidTr="00542554"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  <w:bottom w:val="single" w:sz="4" w:space="0" w:color="auto"/>
            </w:tcBorders>
            <w:vAlign w:val="center"/>
          </w:tcPr>
          <w:p w:rsidR="00AA7DCA" w:rsidRPr="00027BFB" w:rsidRDefault="00AA7DCA" w:rsidP="00542554">
            <w:pPr>
              <w:pStyle w:val="a2"/>
              <w:rPr>
                <w:sz w:val="24"/>
                <w:szCs w:val="24"/>
              </w:rPr>
            </w:pPr>
          </w:p>
        </w:tc>
        <w:tc>
          <w:tcPr>
            <w:tcW w:w="3686" w:type="dxa"/>
            <w:gridSpan w:val="4"/>
            <w:tcBorders>
              <w:bottom w:val="single" w:sz="4" w:space="0" w:color="auto"/>
            </w:tcBorders>
            <w:vAlign w:val="center"/>
          </w:tcPr>
          <w:p w:rsidR="00AA7DCA" w:rsidRPr="00027BFB" w:rsidRDefault="00AA7DCA" w:rsidP="00542554">
            <w:pPr>
              <w:pStyle w:val="a2"/>
              <w:rPr>
                <w:sz w:val="24"/>
                <w:szCs w:val="24"/>
              </w:rPr>
            </w:pPr>
          </w:p>
        </w:tc>
        <w:tc>
          <w:tcPr>
            <w:tcW w:w="1842" w:type="dxa"/>
            <w:gridSpan w:val="3"/>
            <w:tcBorders>
              <w:bottom w:val="single" w:sz="4" w:space="0" w:color="auto"/>
              <w:right w:val="single" w:sz="8" w:space="0" w:color="auto"/>
            </w:tcBorders>
            <w:vAlign w:val="center"/>
          </w:tcPr>
          <w:p w:rsidR="00AA7DCA" w:rsidRPr="00027BFB" w:rsidRDefault="00AA7DCA" w:rsidP="00542554">
            <w:pPr>
              <w:pStyle w:val="a2"/>
              <w:rPr>
                <w:sz w:val="24"/>
                <w:szCs w:val="24"/>
              </w:rPr>
            </w:pPr>
          </w:p>
        </w:tc>
      </w:tr>
      <w:tr w:rsidR="00AA7DCA" w:rsidRPr="00027BFB" w:rsidTr="00542554"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  <w:bottom w:val="single" w:sz="4" w:space="0" w:color="auto"/>
            </w:tcBorders>
            <w:vAlign w:val="center"/>
          </w:tcPr>
          <w:p w:rsidR="00AA7DCA" w:rsidRPr="00027BFB" w:rsidRDefault="00AA7DCA" w:rsidP="00542554">
            <w:pPr>
              <w:pStyle w:val="a2"/>
              <w:rPr>
                <w:sz w:val="24"/>
                <w:szCs w:val="24"/>
              </w:rPr>
            </w:pPr>
          </w:p>
        </w:tc>
        <w:tc>
          <w:tcPr>
            <w:tcW w:w="3686" w:type="dxa"/>
            <w:gridSpan w:val="4"/>
            <w:tcBorders>
              <w:bottom w:val="single" w:sz="4" w:space="0" w:color="auto"/>
            </w:tcBorders>
            <w:vAlign w:val="center"/>
          </w:tcPr>
          <w:p w:rsidR="00AA7DCA" w:rsidRPr="00027BFB" w:rsidRDefault="00AA7DCA" w:rsidP="00542554">
            <w:pPr>
              <w:pStyle w:val="a2"/>
              <w:rPr>
                <w:sz w:val="24"/>
                <w:szCs w:val="24"/>
              </w:rPr>
            </w:pPr>
          </w:p>
        </w:tc>
        <w:tc>
          <w:tcPr>
            <w:tcW w:w="1842" w:type="dxa"/>
            <w:gridSpan w:val="3"/>
            <w:tcBorders>
              <w:bottom w:val="single" w:sz="4" w:space="0" w:color="auto"/>
              <w:right w:val="single" w:sz="8" w:space="0" w:color="auto"/>
            </w:tcBorders>
            <w:vAlign w:val="center"/>
          </w:tcPr>
          <w:p w:rsidR="00AA7DCA" w:rsidRPr="00027BFB" w:rsidRDefault="00AA7DCA" w:rsidP="00542554">
            <w:pPr>
              <w:pStyle w:val="a2"/>
              <w:rPr>
                <w:sz w:val="24"/>
                <w:szCs w:val="24"/>
              </w:rPr>
            </w:pPr>
          </w:p>
        </w:tc>
      </w:tr>
      <w:tr w:rsidR="00AA7DCA" w:rsidRPr="00027BFB" w:rsidTr="00542554">
        <w:trPr>
          <w:cantSplit/>
        </w:trPr>
        <w:tc>
          <w:tcPr>
            <w:tcW w:w="4111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</w:tcBorders>
          </w:tcPr>
          <w:p w:rsidR="00AA7DCA" w:rsidRPr="00027BFB" w:rsidRDefault="00AA7DCA" w:rsidP="00542554">
            <w:pPr>
              <w:spacing w:line="288" w:lineRule="auto"/>
              <w:rPr>
                <w:sz w:val="24"/>
                <w:szCs w:val="24"/>
              </w:rPr>
            </w:pPr>
          </w:p>
        </w:tc>
        <w:tc>
          <w:tcPr>
            <w:tcW w:w="368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:rsidR="00AA7DCA" w:rsidRPr="00027BFB" w:rsidRDefault="00AA7DCA" w:rsidP="00542554">
            <w:pPr>
              <w:spacing w:line="288" w:lineRule="auto"/>
              <w:rPr>
                <w:sz w:val="24"/>
                <w:szCs w:val="24"/>
              </w:rPr>
            </w:pPr>
          </w:p>
        </w:tc>
        <w:tc>
          <w:tcPr>
            <w:tcW w:w="1842" w:type="dxa"/>
            <w:gridSpan w:val="3"/>
            <w:tcBorders>
              <w:top w:val="single" w:sz="4" w:space="0" w:color="auto"/>
              <w:bottom w:val="single" w:sz="4" w:space="0" w:color="auto"/>
              <w:right w:val="single" w:sz="8" w:space="0" w:color="auto"/>
            </w:tcBorders>
          </w:tcPr>
          <w:p w:rsidR="00AA7DCA" w:rsidRPr="00027BFB" w:rsidRDefault="00AA7DCA" w:rsidP="00542554">
            <w:pPr>
              <w:spacing w:line="288" w:lineRule="auto"/>
              <w:rPr>
                <w:sz w:val="24"/>
                <w:szCs w:val="24"/>
              </w:rPr>
            </w:pPr>
          </w:p>
        </w:tc>
      </w:tr>
      <w:tr w:rsidR="00AA7DCA" w:rsidRPr="00027BFB" w:rsidTr="00542554">
        <w:trPr>
          <w:cantSplit/>
        </w:trPr>
        <w:tc>
          <w:tcPr>
            <w:tcW w:w="4111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</w:tcBorders>
          </w:tcPr>
          <w:p w:rsidR="00AA7DCA" w:rsidRPr="00027BFB" w:rsidRDefault="00AA7DCA" w:rsidP="00542554">
            <w:pPr>
              <w:spacing w:line="288" w:lineRule="auto"/>
              <w:rPr>
                <w:sz w:val="24"/>
                <w:szCs w:val="24"/>
              </w:rPr>
            </w:pPr>
          </w:p>
        </w:tc>
        <w:tc>
          <w:tcPr>
            <w:tcW w:w="368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:rsidR="00AA7DCA" w:rsidRPr="00027BFB" w:rsidRDefault="00AA7DCA" w:rsidP="00542554">
            <w:pPr>
              <w:spacing w:line="288" w:lineRule="auto"/>
              <w:rPr>
                <w:sz w:val="24"/>
                <w:szCs w:val="24"/>
              </w:rPr>
            </w:pPr>
          </w:p>
        </w:tc>
        <w:tc>
          <w:tcPr>
            <w:tcW w:w="1842" w:type="dxa"/>
            <w:gridSpan w:val="3"/>
            <w:tcBorders>
              <w:top w:val="single" w:sz="4" w:space="0" w:color="auto"/>
              <w:bottom w:val="single" w:sz="4" w:space="0" w:color="auto"/>
              <w:right w:val="single" w:sz="8" w:space="0" w:color="auto"/>
            </w:tcBorders>
          </w:tcPr>
          <w:p w:rsidR="00AA7DCA" w:rsidRPr="00027BFB" w:rsidRDefault="00AA7DCA" w:rsidP="00542554">
            <w:pPr>
              <w:spacing w:line="288" w:lineRule="auto"/>
              <w:rPr>
                <w:sz w:val="24"/>
                <w:szCs w:val="24"/>
              </w:rPr>
            </w:pPr>
          </w:p>
        </w:tc>
      </w:tr>
      <w:tr w:rsidR="00AA7DCA" w:rsidRPr="00027BFB" w:rsidTr="00542554">
        <w:trPr>
          <w:cantSplit/>
        </w:trPr>
        <w:tc>
          <w:tcPr>
            <w:tcW w:w="4111" w:type="dxa"/>
            <w:gridSpan w:val="5"/>
            <w:tcBorders>
              <w:top w:val="single" w:sz="4" w:space="0" w:color="auto"/>
              <w:left w:val="single" w:sz="8" w:space="0" w:color="auto"/>
              <w:bottom w:val="single" w:sz="8" w:space="0" w:color="auto"/>
            </w:tcBorders>
          </w:tcPr>
          <w:p w:rsidR="00AA7DCA" w:rsidRPr="00027BFB" w:rsidRDefault="00AA7DCA" w:rsidP="00542554">
            <w:pPr>
              <w:spacing w:line="288" w:lineRule="auto"/>
              <w:rPr>
                <w:sz w:val="24"/>
                <w:szCs w:val="24"/>
              </w:rPr>
            </w:pPr>
          </w:p>
        </w:tc>
        <w:tc>
          <w:tcPr>
            <w:tcW w:w="3686" w:type="dxa"/>
            <w:gridSpan w:val="4"/>
            <w:tcBorders>
              <w:top w:val="single" w:sz="4" w:space="0" w:color="auto"/>
              <w:bottom w:val="single" w:sz="8" w:space="0" w:color="auto"/>
            </w:tcBorders>
          </w:tcPr>
          <w:p w:rsidR="00AA7DCA" w:rsidRPr="00027BFB" w:rsidRDefault="00AA7DCA" w:rsidP="00542554">
            <w:pPr>
              <w:spacing w:line="288" w:lineRule="auto"/>
              <w:rPr>
                <w:sz w:val="24"/>
                <w:szCs w:val="24"/>
              </w:rPr>
            </w:pPr>
          </w:p>
        </w:tc>
        <w:tc>
          <w:tcPr>
            <w:tcW w:w="1842" w:type="dxa"/>
            <w:gridSpan w:val="3"/>
            <w:tcBorders>
              <w:top w:val="single" w:sz="4" w:space="0" w:color="auto"/>
              <w:bottom w:val="single" w:sz="8" w:space="0" w:color="auto"/>
              <w:right w:val="single" w:sz="8" w:space="0" w:color="auto"/>
            </w:tcBorders>
          </w:tcPr>
          <w:p w:rsidR="00AA7DCA" w:rsidRPr="00027BFB" w:rsidRDefault="00AA7DCA" w:rsidP="00542554">
            <w:pPr>
              <w:spacing w:line="288" w:lineRule="auto"/>
              <w:rPr>
                <w:sz w:val="24"/>
                <w:szCs w:val="24"/>
              </w:rPr>
            </w:pPr>
          </w:p>
        </w:tc>
      </w:tr>
      <w:tr w:rsidR="00AA7DCA" w:rsidRPr="00027BFB" w:rsidTr="00542554">
        <w:trPr>
          <w:cantSplit/>
          <w:trHeight w:hRule="exact" w:val="284"/>
        </w:trPr>
        <w:tc>
          <w:tcPr>
            <w:tcW w:w="42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AA7DCA" w:rsidRPr="00027BFB" w:rsidRDefault="00AA7DCA" w:rsidP="00542554">
            <w:pPr>
              <w:ind w:left="-108"/>
              <w:jc w:val="center"/>
              <w:rPr>
                <w:sz w:val="24"/>
                <w:szCs w:val="24"/>
              </w:rPr>
            </w:pPr>
          </w:p>
        </w:tc>
        <w:tc>
          <w:tcPr>
            <w:tcW w:w="5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AA7DCA" w:rsidRPr="00027BFB" w:rsidRDefault="00AA7DCA" w:rsidP="00542554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AA7DCA" w:rsidRPr="00027BFB" w:rsidRDefault="00AA7DCA" w:rsidP="00542554">
            <w:pPr>
              <w:ind w:left="-108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AA7DCA" w:rsidRPr="00027BFB" w:rsidRDefault="00AA7DCA" w:rsidP="00542554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AA7DCA" w:rsidRPr="00027BFB" w:rsidRDefault="00AA7DCA" w:rsidP="0054255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5528" w:type="dxa"/>
            <w:gridSpan w:val="7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AA7DCA" w:rsidRPr="00027BFB" w:rsidRDefault="00AA7DCA" w:rsidP="00542554">
            <w:pPr>
              <w:ind w:right="175"/>
              <w:jc w:val="center"/>
              <w:rPr>
                <w:sz w:val="24"/>
                <w:szCs w:val="24"/>
              </w:rPr>
            </w:pPr>
          </w:p>
          <w:p w:rsidR="00AA7DCA" w:rsidRPr="00027BFB" w:rsidRDefault="00AA7DCA" w:rsidP="00260E18">
            <w:pPr>
              <w:pStyle w:val="a2"/>
            </w:pPr>
            <w:r w:rsidRPr="00027BFB">
              <w:t xml:space="preserve">БГУИР КП </w:t>
            </w:r>
            <w:r w:rsidR="00787F27">
              <w:rPr>
                <w:lang w:val="en-US"/>
              </w:rPr>
              <w:t>1</w:t>
            </w:r>
            <w:r w:rsidR="006E4343">
              <w:rPr>
                <w:lang w:val="en-US"/>
              </w:rPr>
              <w:t>–</w:t>
            </w:r>
            <w:r w:rsidRPr="00027BFB">
              <w:t xml:space="preserve">40 01 01 </w:t>
            </w:r>
            <w:r w:rsidR="00D76F77">
              <w:rPr>
                <w:lang w:val="en-US"/>
              </w:rPr>
              <w:t>1</w:t>
            </w:r>
            <w:r w:rsidR="005C258F">
              <w:t>5</w:t>
            </w:r>
            <w:r w:rsidRPr="00027BFB">
              <w:t xml:space="preserve"> ПЗ</w:t>
            </w:r>
          </w:p>
        </w:tc>
      </w:tr>
      <w:tr w:rsidR="00AA7DCA" w:rsidRPr="00027BFB" w:rsidTr="00542554">
        <w:trPr>
          <w:cantSplit/>
          <w:trHeight w:hRule="exact" w:val="284"/>
        </w:trPr>
        <w:tc>
          <w:tcPr>
            <w:tcW w:w="42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AA7DCA" w:rsidRPr="00027BFB" w:rsidRDefault="00AA7DCA" w:rsidP="0054255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5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AA7DCA" w:rsidRPr="00027BFB" w:rsidRDefault="00AA7DCA" w:rsidP="0054255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AA7DCA" w:rsidRPr="00027BFB" w:rsidRDefault="00AA7DCA" w:rsidP="00542554">
            <w:pPr>
              <w:rPr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AA7DCA" w:rsidRPr="00027BFB" w:rsidRDefault="00AA7DCA" w:rsidP="00542554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AA7DCA" w:rsidRPr="00027BFB" w:rsidRDefault="00AA7DCA" w:rsidP="00542554">
            <w:pPr>
              <w:rPr>
                <w:sz w:val="24"/>
                <w:szCs w:val="24"/>
              </w:rPr>
            </w:pPr>
          </w:p>
        </w:tc>
        <w:tc>
          <w:tcPr>
            <w:tcW w:w="5528" w:type="dxa"/>
            <w:gridSpan w:val="7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AA7DCA" w:rsidRPr="00027BFB" w:rsidRDefault="00AA7DCA" w:rsidP="00542554">
            <w:pPr>
              <w:ind w:right="175"/>
              <w:rPr>
                <w:sz w:val="24"/>
                <w:szCs w:val="24"/>
              </w:rPr>
            </w:pPr>
          </w:p>
        </w:tc>
      </w:tr>
      <w:tr w:rsidR="00AA7DCA" w:rsidRPr="00027BFB" w:rsidTr="00542554">
        <w:trPr>
          <w:cantSplit/>
          <w:trHeight w:hRule="exact" w:val="284"/>
        </w:trPr>
        <w:tc>
          <w:tcPr>
            <w:tcW w:w="42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:rsidR="00AA7DCA" w:rsidRPr="00027BFB" w:rsidRDefault="00AA7DCA" w:rsidP="00542554">
            <w:pPr>
              <w:ind w:left="-108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567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:rsidR="00AA7DCA" w:rsidRPr="00027BFB" w:rsidRDefault="00AA7DCA" w:rsidP="00542554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AA7DCA" w:rsidRPr="00027BFB" w:rsidRDefault="00AA7DCA" w:rsidP="00542554">
            <w:pPr>
              <w:ind w:left="-108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AA7DCA" w:rsidRPr="00027BFB" w:rsidRDefault="00AA7DCA" w:rsidP="00542554">
            <w:pPr>
              <w:ind w:left="-108" w:right="-108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8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AA7DCA" w:rsidRPr="00027BFB" w:rsidRDefault="00AA7DCA" w:rsidP="0054255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5528" w:type="dxa"/>
            <w:gridSpan w:val="7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AA7DCA" w:rsidRPr="00027BFB" w:rsidRDefault="00AA7DCA" w:rsidP="00542554">
            <w:pPr>
              <w:ind w:right="175"/>
              <w:rPr>
                <w:sz w:val="24"/>
                <w:szCs w:val="24"/>
              </w:rPr>
            </w:pPr>
          </w:p>
        </w:tc>
      </w:tr>
      <w:tr w:rsidR="00AA7DCA" w:rsidRPr="00027BFB" w:rsidTr="00542554">
        <w:trPr>
          <w:cantSplit/>
          <w:trHeight w:hRule="exact" w:val="284"/>
        </w:trPr>
        <w:tc>
          <w:tcPr>
            <w:tcW w:w="42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:rsidR="00AA7DCA" w:rsidRPr="00027BFB" w:rsidRDefault="00AA7DCA" w:rsidP="00542554">
            <w:pPr>
              <w:ind w:left="-108" w:firstLine="0"/>
              <w:jc w:val="center"/>
              <w:rPr>
                <w:sz w:val="24"/>
                <w:szCs w:val="24"/>
                <w:lang w:val="en-US"/>
              </w:rPr>
            </w:pPr>
            <w:r w:rsidRPr="00027BFB">
              <w:rPr>
                <w:sz w:val="18"/>
                <w:szCs w:val="18"/>
              </w:rPr>
              <w:t>Измммм</w:t>
            </w:r>
          </w:p>
        </w:tc>
        <w:tc>
          <w:tcPr>
            <w:tcW w:w="567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:rsidR="00AA7DCA" w:rsidRPr="00027BFB" w:rsidRDefault="00AA7DCA" w:rsidP="00542554">
            <w:pPr>
              <w:ind w:firstLine="0"/>
              <w:jc w:val="center"/>
              <w:rPr>
                <w:sz w:val="24"/>
                <w:szCs w:val="24"/>
              </w:rPr>
            </w:pPr>
            <w:r w:rsidRPr="00027BFB">
              <w:rPr>
                <w:sz w:val="18"/>
                <w:szCs w:val="18"/>
              </w:rPr>
              <w:t>Лист</w:t>
            </w:r>
          </w:p>
        </w:tc>
        <w:tc>
          <w:tcPr>
            <w:tcW w:w="15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AA7DCA" w:rsidRPr="00027BFB" w:rsidRDefault="00AA7DCA" w:rsidP="00542554">
            <w:pPr>
              <w:ind w:firstLine="0"/>
              <w:jc w:val="center"/>
              <w:rPr>
                <w:sz w:val="18"/>
                <w:szCs w:val="18"/>
                <w:lang w:val="en-US"/>
              </w:rPr>
            </w:pPr>
            <w:r w:rsidRPr="00027BFB">
              <w:rPr>
                <w:sz w:val="18"/>
                <w:szCs w:val="18"/>
              </w:rPr>
              <w:t>№ докум</w:t>
            </w:r>
            <w:r w:rsidRPr="00027BFB">
              <w:rPr>
                <w:sz w:val="18"/>
                <w:szCs w:val="18"/>
                <w:lang w:val="en-US"/>
              </w:rPr>
              <w:t>.</w:t>
            </w: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AA7DCA" w:rsidRPr="00027BFB" w:rsidRDefault="00AA7DCA" w:rsidP="00542554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027BFB">
              <w:rPr>
                <w:sz w:val="18"/>
                <w:szCs w:val="18"/>
              </w:rPr>
              <w:t>Под</w:t>
            </w:r>
            <w:r>
              <w:rPr>
                <w:sz w:val="18"/>
                <w:szCs w:val="18"/>
              </w:rPr>
              <w:t>п</w:t>
            </w:r>
          </w:p>
        </w:tc>
        <w:tc>
          <w:tcPr>
            <w:tcW w:w="8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AA7DCA" w:rsidRPr="00027BFB" w:rsidRDefault="00AA7DCA" w:rsidP="00542554">
            <w:pPr>
              <w:ind w:firstLine="0"/>
              <w:jc w:val="center"/>
              <w:rPr>
                <w:sz w:val="18"/>
                <w:szCs w:val="18"/>
              </w:rPr>
            </w:pPr>
            <w:r w:rsidRPr="00027BFB">
              <w:rPr>
                <w:sz w:val="18"/>
                <w:szCs w:val="18"/>
              </w:rPr>
              <w:t>Дата</w:t>
            </w:r>
          </w:p>
        </w:tc>
        <w:tc>
          <w:tcPr>
            <w:tcW w:w="2977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AA7DCA" w:rsidRDefault="00AA7DCA" w:rsidP="00542554">
            <w:pPr>
              <w:ind w:firstLine="0"/>
              <w:jc w:val="center"/>
              <w:rPr>
                <w:sz w:val="24"/>
                <w:szCs w:val="24"/>
              </w:rPr>
            </w:pPr>
          </w:p>
          <w:p w:rsidR="005C258F" w:rsidRDefault="005C258F" w:rsidP="00B40488">
            <w:pPr>
              <w:ind w:firstLine="0"/>
              <w:jc w:val="center"/>
              <w:rPr>
                <w:sz w:val="24"/>
                <w:szCs w:val="24"/>
              </w:rPr>
            </w:pPr>
            <w:r w:rsidRPr="005C258F">
              <w:rPr>
                <w:sz w:val="24"/>
                <w:szCs w:val="24"/>
              </w:rPr>
              <w:t>Программное средство аудио записи</w:t>
            </w:r>
          </w:p>
          <w:p w:rsidR="006F5B5E" w:rsidRPr="00D76F77" w:rsidRDefault="005C258F" w:rsidP="00B40488">
            <w:pPr>
              <w:ind w:firstLine="0"/>
              <w:jc w:val="center"/>
              <w:rPr>
                <w:sz w:val="24"/>
                <w:szCs w:val="24"/>
              </w:rPr>
            </w:pPr>
            <w:r w:rsidRPr="005C258F">
              <w:rPr>
                <w:sz w:val="24"/>
                <w:szCs w:val="24"/>
              </w:rPr>
              <w:t>“</w:t>
            </w:r>
            <w:r w:rsidRPr="005C258F">
              <w:rPr>
                <w:sz w:val="24"/>
                <w:szCs w:val="24"/>
                <w:lang w:val="en-US"/>
              </w:rPr>
              <w:t>BahRecorder</w:t>
            </w:r>
            <w:r w:rsidRPr="00D76F77">
              <w:rPr>
                <w:sz w:val="24"/>
                <w:szCs w:val="24"/>
              </w:rPr>
              <w:t>”</w:t>
            </w:r>
          </w:p>
        </w:tc>
        <w:tc>
          <w:tcPr>
            <w:tcW w:w="850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AA7DCA" w:rsidRPr="00027BFB" w:rsidRDefault="00AA7DCA" w:rsidP="00542554">
            <w:pPr>
              <w:ind w:firstLine="0"/>
              <w:rPr>
                <w:sz w:val="24"/>
                <w:szCs w:val="24"/>
              </w:rPr>
            </w:pPr>
            <w:r w:rsidRPr="00027BFB">
              <w:rPr>
                <w:sz w:val="18"/>
                <w:szCs w:val="18"/>
              </w:rPr>
              <w:t>Литера</w:t>
            </w: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AA7DCA" w:rsidRDefault="00AA7DCA" w:rsidP="0054255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Лист</w:t>
            </w:r>
          </w:p>
          <w:p w:rsidR="00AA7DCA" w:rsidRPr="00027BFB" w:rsidRDefault="00AA7DCA" w:rsidP="00542554">
            <w:pPr>
              <w:ind w:firstLine="0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AA7DCA" w:rsidRPr="00027BFB" w:rsidRDefault="00AA7DCA" w:rsidP="00542554">
            <w:pPr>
              <w:ind w:firstLine="0"/>
              <w:rPr>
                <w:sz w:val="24"/>
                <w:szCs w:val="24"/>
              </w:rPr>
            </w:pPr>
            <w:r w:rsidRPr="00027BFB">
              <w:rPr>
                <w:sz w:val="18"/>
                <w:szCs w:val="18"/>
              </w:rPr>
              <w:t>Листов</w:t>
            </w:r>
          </w:p>
        </w:tc>
      </w:tr>
      <w:tr w:rsidR="00AA7DCA" w:rsidRPr="00027BFB" w:rsidTr="00542554">
        <w:trPr>
          <w:cantSplit/>
          <w:trHeight w:hRule="exact" w:val="284"/>
        </w:trPr>
        <w:tc>
          <w:tcPr>
            <w:tcW w:w="9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AA7DCA" w:rsidRPr="006D5658" w:rsidRDefault="00AA7DCA" w:rsidP="00542554">
            <w:pPr>
              <w:shd w:val="clear" w:color="auto" w:fill="FFFFFF"/>
              <w:ind w:firstLine="0"/>
              <w:rPr>
                <w:sz w:val="22"/>
              </w:rPr>
            </w:pPr>
            <w:r w:rsidRPr="006D5658">
              <w:rPr>
                <w:sz w:val="22"/>
              </w:rPr>
              <w:t>Разраб.</w:t>
            </w:r>
          </w:p>
        </w:tc>
        <w:tc>
          <w:tcPr>
            <w:tcW w:w="15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AA7DCA" w:rsidRPr="005C258F" w:rsidRDefault="00D76F77" w:rsidP="005C258F">
            <w:pPr>
              <w:ind w:firstLine="0"/>
              <w:rPr>
                <w:sz w:val="17"/>
                <w:szCs w:val="17"/>
              </w:rPr>
            </w:pPr>
            <w:r>
              <w:rPr>
                <w:sz w:val="17"/>
                <w:szCs w:val="17"/>
              </w:rPr>
              <w:t>Борисюк Ф.А.</w:t>
            </w: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AA7DCA" w:rsidRPr="00027BFB" w:rsidRDefault="00AA7DCA" w:rsidP="00542554">
            <w:pPr>
              <w:shd w:val="clear" w:color="auto" w:fill="FFFFFF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AA7DCA" w:rsidRPr="00A85AFB" w:rsidRDefault="00D76F77" w:rsidP="005C258F">
            <w:pPr>
              <w:shd w:val="clear" w:color="auto" w:fill="FFFFFF"/>
              <w:ind w:firstLine="0"/>
              <w:jc w:val="center"/>
              <w:rPr>
                <w:sz w:val="22"/>
                <w:lang w:val="en-US"/>
              </w:rPr>
            </w:pPr>
            <w:r>
              <w:rPr>
                <w:sz w:val="22"/>
              </w:rPr>
              <w:t>2</w:t>
            </w:r>
            <w:r w:rsidR="005C258F">
              <w:rPr>
                <w:sz w:val="22"/>
              </w:rPr>
              <w:t>1</w:t>
            </w:r>
            <w:r w:rsidR="00667992">
              <w:rPr>
                <w:sz w:val="22"/>
                <w:lang w:val="en-US"/>
              </w:rPr>
              <w:t>.12</w:t>
            </w:r>
          </w:p>
        </w:tc>
        <w:tc>
          <w:tcPr>
            <w:tcW w:w="297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AA7DCA" w:rsidRPr="00027BFB" w:rsidRDefault="00AA7DCA" w:rsidP="00542554">
            <w:pPr>
              <w:rPr>
                <w:sz w:val="24"/>
                <w:szCs w:val="24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AA7DCA" w:rsidRPr="00027BFB" w:rsidRDefault="00AA7DCA" w:rsidP="00AB1726">
            <w:pPr>
              <w:ind w:firstLine="0"/>
              <w:rPr>
                <w:sz w:val="24"/>
                <w:szCs w:val="24"/>
              </w:rPr>
            </w:pPr>
            <w:r w:rsidRPr="00027BFB">
              <w:rPr>
                <w:sz w:val="24"/>
                <w:szCs w:val="24"/>
              </w:rPr>
              <w:t>Т</w:t>
            </w:r>
          </w:p>
        </w:tc>
        <w:tc>
          <w:tcPr>
            <w:tcW w:w="28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AA7DCA" w:rsidRPr="00027BFB" w:rsidRDefault="00AA7DCA" w:rsidP="00542554">
            <w:pPr>
              <w:ind w:firstLine="0"/>
              <w:rPr>
                <w:sz w:val="24"/>
                <w:szCs w:val="24"/>
              </w:rPr>
            </w:pPr>
          </w:p>
        </w:tc>
        <w:tc>
          <w:tcPr>
            <w:tcW w:w="28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AA7DCA" w:rsidRPr="00027BFB" w:rsidRDefault="00AA7DCA" w:rsidP="00542554">
            <w:pPr>
              <w:ind w:firstLine="0"/>
              <w:rPr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AA7DCA" w:rsidRPr="00BB22F6" w:rsidRDefault="00BB22F6" w:rsidP="00C91B95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5</w:t>
            </w:r>
          </w:p>
        </w:tc>
        <w:tc>
          <w:tcPr>
            <w:tcW w:w="99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AA7DCA" w:rsidRPr="00BB22F6" w:rsidRDefault="00BB22F6" w:rsidP="00542554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5</w:t>
            </w:r>
          </w:p>
        </w:tc>
      </w:tr>
      <w:tr w:rsidR="00AA7DCA" w:rsidRPr="00027BFB" w:rsidTr="002941B5">
        <w:trPr>
          <w:cantSplit/>
          <w:trHeight w:hRule="exact" w:val="627"/>
        </w:trPr>
        <w:tc>
          <w:tcPr>
            <w:tcW w:w="9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AA7DCA" w:rsidRPr="006D5658" w:rsidRDefault="00AA7DCA" w:rsidP="00542554">
            <w:pPr>
              <w:shd w:val="clear" w:color="auto" w:fill="FFFFFF"/>
              <w:ind w:firstLine="0"/>
              <w:rPr>
                <w:sz w:val="22"/>
              </w:rPr>
            </w:pPr>
            <w:r w:rsidRPr="006D5658">
              <w:rPr>
                <w:sz w:val="22"/>
              </w:rPr>
              <w:t>Пров.</w:t>
            </w:r>
          </w:p>
        </w:tc>
        <w:tc>
          <w:tcPr>
            <w:tcW w:w="15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AA7DCA" w:rsidRPr="00667992" w:rsidRDefault="00D76F77" w:rsidP="00464301">
            <w:pPr>
              <w:ind w:firstLine="0"/>
              <w:rPr>
                <w:sz w:val="22"/>
              </w:rPr>
            </w:pPr>
            <w:r>
              <w:rPr>
                <w:sz w:val="22"/>
              </w:rPr>
              <w:t>Шульга Е.С.</w:t>
            </w: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AA7DCA" w:rsidRPr="00027BFB" w:rsidRDefault="00AA7DCA" w:rsidP="00542554">
            <w:pPr>
              <w:shd w:val="clear" w:color="auto" w:fill="FFFFFF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AA7DCA" w:rsidRPr="00A85AFB" w:rsidRDefault="00D76F77" w:rsidP="00542554">
            <w:pPr>
              <w:shd w:val="clear" w:color="auto" w:fill="FFFFFF"/>
              <w:ind w:firstLine="0"/>
              <w:jc w:val="center"/>
              <w:rPr>
                <w:sz w:val="22"/>
                <w:lang w:val="en-US"/>
              </w:rPr>
            </w:pPr>
            <w:r>
              <w:rPr>
                <w:sz w:val="22"/>
              </w:rPr>
              <w:t>2</w:t>
            </w:r>
            <w:r w:rsidR="00667992">
              <w:rPr>
                <w:sz w:val="22"/>
              </w:rPr>
              <w:t>1</w:t>
            </w:r>
            <w:r w:rsidR="00667992">
              <w:rPr>
                <w:sz w:val="22"/>
                <w:lang w:val="en-US"/>
              </w:rPr>
              <w:t>.12</w:t>
            </w:r>
          </w:p>
        </w:tc>
        <w:tc>
          <w:tcPr>
            <w:tcW w:w="297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AA7DCA" w:rsidRPr="00027BFB" w:rsidRDefault="00AA7DCA" w:rsidP="00542554">
            <w:pPr>
              <w:rPr>
                <w:sz w:val="24"/>
                <w:szCs w:val="24"/>
              </w:rPr>
            </w:pPr>
          </w:p>
        </w:tc>
        <w:tc>
          <w:tcPr>
            <w:tcW w:w="2551" w:type="dxa"/>
            <w:gridSpan w:val="6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AA7DCA" w:rsidRPr="00027BFB" w:rsidRDefault="00AA7DCA" w:rsidP="00542554">
            <w:pPr>
              <w:ind w:right="175"/>
              <w:jc w:val="center"/>
              <w:rPr>
                <w:sz w:val="24"/>
                <w:szCs w:val="24"/>
              </w:rPr>
            </w:pPr>
          </w:p>
          <w:p w:rsidR="00AA7DCA" w:rsidRPr="00027BFB" w:rsidRDefault="00AA7DCA" w:rsidP="00542554">
            <w:pPr>
              <w:ind w:firstLine="0"/>
              <w:jc w:val="center"/>
              <w:rPr>
                <w:sz w:val="24"/>
                <w:szCs w:val="24"/>
              </w:rPr>
            </w:pPr>
            <w:r w:rsidRPr="00027BFB">
              <w:rPr>
                <w:sz w:val="24"/>
                <w:szCs w:val="24"/>
              </w:rPr>
              <w:t>Кафедра ПОИТ</w:t>
            </w:r>
          </w:p>
          <w:p w:rsidR="00AA7DCA" w:rsidRPr="00027BFB" w:rsidRDefault="00AA7DCA" w:rsidP="00D76F77">
            <w:pPr>
              <w:ind w:right="175"/>
              <w:rPr>
                <w:sz w:val="24"/>
                <w:szCs w:val="24"/>
              </w:rPr>
            </w:pPr>
            <w:r w:rsidRPr="00027BFB">
              <w:rPr>
                <w:sz w:val="24"/>
                <w:szCs w:val="24"/>
              </w:rPr>
              <w:t xml:space="preserve">гр. </w:t>
            </w:r>
            <w:r w:rsidR="00D76F77">
              <w:rPr>
                <w:sz w:val="24"/>
                <w:szCs w:val="24"/>
              </w:rPr>
              <w:t>8</w:t>
            </w:r>
            <w:r>
              <w:rPr>
                <w:sz w:val="24"/>
                <w:szCs w:val="24"/>
              </w:rPr>
              <w:t>51004</w:t>
            </w:r>
          </w:p>
        </w:tc>
      </w:tr>
      <w:tr w:rsidR="00AA7DCA" w:rsidTr="00542554">
        <w:trPr>
          <w:cantSplit/>
          <w:trHeight w:hRule="exact" w:val="284"/>
        </w:trPr>
        <w:tc>
          <w:tcPr>
            <w:tcW w:w="9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AA7DCA" w:rsidRPr="00EF02EA" w:rsidRDefault="00AA7DCA" w:rsidP="00542554">
            <w:pPr>
              <w:shd w:val="clear" w:color="auto" w:fill="FFFFFF"/>
              <w:ind w:firstLine="0"/>
              <w:rPr>
                <w:sz w:val="16"/>
                <w:szCs w:val="16"/>
              </w:rPr>
            </w:pPr>
          </w:p>
        </w:tc>
        <w:tc>
          <w:tcPr>
            <w:tcW w:w="15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AA7DCA" w:rsidRPr="00EF02EA" w:rsidRDefault="00AA7DCA" w:rsidP="00542554">
            <w:pPr>
              <w:ind w:firstLine="0"/>
              <w:rPr>
                <w:sz w:val="16"/>
                <w:szCs w:val="16"/>
              </w:rPr>
            </w:pP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AA7DCA" w:rsidRPr="00EF02EA" w:rsidRDefault="00AA7DCA" w:rsidP="00542554">
            <w:pPr>
              <w:shd w:val="clear" w:color="auto" w:fill="FFFFFF"/>
              <w:ind w:firstLine="0"/>
              <w:jc w:val="center"/>
              <w:rPr>
                <w:sz w:val="16"/>
                <w:szCs w:val="16"/>
              </w:rPr>
            </w:pPr>
          </w:p>
        </w:tc>
        <w:tc>
          <w:tcPr>
            <w:tcW w:w="8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AA7DCA" w:rsidRPr="00EF02EA" w:rsidRDefault="00AA7DCA" w:rsidP="00542554">
            <w:pPr>
              <w:shd w:val="clear" w:color="auto" w:fill="FFFFFF"/>
              <w:ind w:firstLine="0"/>
              <w:jc w:val="center"/>
              <w:rPr>
                <w:sz w:val="16"/>
                <w:szCs w:val="16"/>
              </w:rPr>
            </w:pPr>
          </w:p>
        </w:tc>
        <w:tc>
          <w:tcPr>
            <w:tcW w:w="297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AA7DCA" w:rsidRDefault="00AA7DCA" w:rsidP="00542554">
            <w:pPr>
              <w:rPr>
                <w:sz w:val="23"/>
              </w:rPr>
            </w:pPr>
          </w:p>
        </w:tc>
        <w:tc>
          <w:tcPr>
            <w:tcW w:w="2551" w:type="dxa"/>
            <w:gridSpan w:val="6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AA7DCA" w:rsidRDefault="00AA7DCA" w:rsidP="00542554">
            <w:pPr>
              <w:rPr>
                <w:sz w:val="24"/>
              </w:rPr>
            </w:pPr>
          </w:p>
        </w:tc>
      </w:tr>
      <w:tr w:rsidR="00AA7DCA" w:rsidTr="00542554">
        <w:trPr>
          <w:cantSplit/>
          <w:trHeight w:hRule="exact" w:val="284"/>
        </w:trPr>
        <w:tc>
          <w:tcPr>
            <w:tcW w:w="9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AA7DCA" w:rsidRPr="00EF02EA" w:rsidRDefault="00AA7DCA" w:rsidP="00542554">
            <w:pPr>
              <w:shd w:val="clear" w:color="auto" w:fill="FFFFFF"/>
              <w:ind w:firstLine="0"/>
              <w:rPr>
                <w:sz w:val="16"/>
                <w:szCs w:val="16"/>
              </w:rPr>
            </w:pPr>
          </w:p>
        </w:tc>
        <w:tc>
          <w:tcPr>
            <w:tcW w:w="15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AA7DCA" w:rsidRPr="00EF02EA" w:rsidRDefault="00AA7DCA" w:rsidP="00542554">
            <w:pPr>
              <w:ind w:firstLine="0"/>
              <w:rPr>
                <w:sz w:val="16"/>
                <w:szCs w:val="16"/>
              </w:rPr>
            </w:pP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AA7DCA" w:rsidRPr="00EF02EA" w:rsidRDefault="00AA7DCA" w:rsidP="00542554">
            <w:pPr>
              <w:shd w:val="clear" w:color="auto" w:fill="FFFFFF"/>
              <w:ind w:firstLine="0"/>
              <w:jc w:val="center"/>
              <w:rPr>
                <w:sz w:val="16"/>
                <w:szCs w:val="16"/>
              </w:rPr>
            </w:pPr>
          </w:p>
        </w:tc>
        <w:tc>
          <w:tcPr>
            <w:tcW w:w="8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AA7DCA" w:rsidRPr="00EF02EA" w:rsidRDefault="00AA7DCA" w:rsidP="00542554">
            <w:pPr>
              <w:shd w:val="clear" w:color="auto" w:fill="FFFFFF"/>
              <w:ind w:firstLine="0"/>
              <w:jc w:val="center"/>
              <w:rPr>
                <w:sz w:val="16"/>
                <w:szCs w:val="16"/>
              </w:rPr>
            </w:pPr>
          </w:p>
        </w:tc>
        <w:tc>
          <w:tcPr>
            <w:tcW w:w="297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AA7DCA" w:rsidRDefault="00AA7DCA" w:rsidP="00542554">
            <w:pPr>
              <w:rPr>
                <w:sz w:val="23"/>
              </w:rPr>
            </w:pPr>
          </w:p>
        </w:tc>
        <w:tc>
          <w:tcPr>
            <w:tcW w:w="2551" w:type="dxa"/>
            <w:gridSpan w:val="6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AA7DCA" w:rsidRDefault="00AA7DCA" w:rsidP="00542554">
            <w:pPr>
              <w:rPr>
                <w:sz w:val="24"/>
              </w:rPr>
            </w:pPr>
          </w:p>
        </w:tc>
      </w:tr>
      <w:tr w:rsidR="00AA7DCA" w:rsidTr="00542554">
        <w:trPr>
          <w:cantSplit/>
          <w:trHeight w:hRule="exact" w:val="284"/>
        </w:trPr>
        <w:tc>
          <w:tcPr>
            <w:tcW w:w="9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AA7DCA" w:rsidRPr="00EF02EA" w:rsidRDefault="00AA7DCA" w:rsidP="00542554">
            <w:pPr>
              <w:shd w:val="clear" w:color="auto" w:fill="FFFFFF"/>
              <w:ind w:firstLine="0"/>
              <w:rPr>
                <w:sz w:val="16"/>
                <w:szCs w:val="16"/>
              </w:rPr>
            </w:pPr>
          </w:p>
        </w:tc>
        <w:tc>
          <w:tcPr>
            <w:tcW w:w="15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AA7DCA" w:rsidRPr="00EF02EA" w:rsidRDefault="00AA7DCA" w:rsidP="00542554">
            <w:pPr>
              <w:ind w:firstLine="0"/>
              <w:rPr>
                <w:sz w:val="16"/>
                <w:szCs w:val="16"/>
              </w:rPr>
            </w:pP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AA7DCA" w:rsidRPr="00EF02EA" w:rsidRDefault="00AA7DCA" w:rsidP="00542554">
            <w:pPr>
              <w:shd w:val="clear" w:color="auto" w:fill="FFFFFF"/>
              <w:ind w:firstLine="0"/>
              <w:jc w:val="center"/>
              <w:rPr>
                <w:sz w:val="16"/>
                <w:szCs w:val="16"/>
              </w:rPr>
            </w:pPr>
          </w:p>
        </w:tc>
        <w:tc>
          <w:tcPr>
            <w:tcW w:w="8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AA7DCA" w:rsidRPr="00EF02EA" w:rsidRDefault="00AA7DCA" w:rsidP="00542554">
            <w:pPr>
              <w:shd w:val="clear" w:color="auto" w:fill="FFFFFF"/>
              <w:ind w:firstLine="0"/>
              <w:jc w:val="center"/>
              <w:rPr>
                <w:sz w:val="16"/>
                <w:szCs w:val="16"/>
              </w:rPr>
            </w:pPr>
          </w:p>
        </w:tc>
        <w:tc>
          <w:tcPr>
            <w:tcW w:w="297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AA7DCA" w:rsidRDefault="00AA7DCA" w:rsidP="00542554">
            <w:pPr>
              <w:rPr>
                <w:sz w:val="23"/>
              </w:rPr>
            </w:pPr>
          </w:p>
        </w:tc>
        <w:tc>
          <w:tcPr>
            <w:tcW w:w="2551" w:type="dxa"/>
            <w:gridSpan w:val="6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AA7DCA" w:rsidRDefault="00AA7DCA" w:rsidP="00542554">
            <w:pPr>
              <w:rPr>
                <w:sz w:val="24"/>
              </w:rPr>
            </w:pPr>
          </w:p>
        </w:tc>
      </w:tr>
    </w:tbl>
    <w:p w:rsidR="00AA7DCA" w:rsidRPr="00AA7DCA" w:rsidRDefault="00AA7DCA" w:rsidP="00AA7DCA">
      <w:pPr>
        <w:pStyle w:val="a2"/>
      </w:pPr>
    </w:p>
    <w:sectPr w:rsidR="00AA7DCA" w:rsidRPr="00AA7DCA" w:rsidSect="002A7243">
      <w:footerReference w:type="default" r:id="rId75"/>
      <w:pgSz w:w="11906" w:h="16838"/>
      <w:pgMar w:top="1134" w:right="851" w:bottom="1134" w:left="1701" w:header="709" w:footer="709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950D9" w:rsidRDefault="007950D9" w:rsidP="007B2A1F">
      <w:r>
        <w:separator/>
      </w:r>
    </w:p>
  </w:endnote>
  <w:endnote w:type="continuationSeparator" w:id="0">
    <w:p w:rsidR="007950D9" w:rsidRDefault="007950D9" w:rsidP="007B2A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C258F" w:rsidRDefault="005C258F">
    <w:pPr>
      <w:pStyle w:val="af2"/>
      <w:jc w:val="right"/>
    </w:pPr>
  </w:p>
  <w:p w:rsidR="005C258F" w:rsidRDefault="005C258F">
    <w:pPr>
      <w:pStyle w:val="af2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C258F" w:rsidRDefault="00F83F48">
    <w:pPr>
      <w:pStyle w:val="af2"/>
      <w:jc w:val="right"/>
    </w:pPr>
    <w:r>
      <w:fldChar w:fldCharType="begin"/>
    </w:r>
    <w:r>
      <w:instrText>PAGE   \* MERGEFORMAT</w:instrText>
    </w:r>
    <w:r>
      <w:fldChar w:fldCharType="separate"/>
    </w:r>
    <w:r w:rsidR="005C258F">
      <w:rPr>
        <w:noProof/>
      </w:rPr>
      <w:t>98</w:t>
    </w:r>
    <w:r>
      <w:rPr>
        <w:noProof/>
      </w:rPr>
      <w:fldChar w:fldCharType="end"/>
    </w:r>
  </w:p>
  <w:p w:rsidR="005C258F" w:rsidRDefault="005C258F">
    <w:pPr>
      <w:pStyle w:val="af2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C258F" w:rsidRDefault="00F83F48">
    <w:pPr>
      <w:pStyle w:val="af2"/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="00443D17">
      <w:rPr>
        <w:noProof/>
      </w:rPr>
      <w:t>4</w:t>
    </w:r>
    <w:r>
      <w:rPr>
        <w:noProof/>
      </w:rPr>
      <w:fldChar w:fldCharType="end"/>
    </w:r>
  </w:p>
  <w:p w:rsidR="005C258F" w:rsidRDefault="005C258F">
    <w:pPr>
      <w:pStyle w:val="af2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C258F" w:rsidRDefault="005C258F">
    <w:pPr>
      <w:pStyle w:val="af2"/>
      <w:jc w:val="right"/>
    </w:pPr>
  </w:p>
  <w:p w:rsidR="005C258F" w:rsidRDefault="005C258F">
    <w:pPr>
      <w:pStyle w:val="af2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950D9" w:rsidRDefault="007950D9" w:rsidP="007B2A1F">
      <w:r>
        <w:separator/>
      </w:r>
    </w:p>
  </w:footnote>
  <w:footnote w:type="continuationSeparator" w:id="0">
    <w:p w:rsidR="007950D9" w:rsidRDefault="007950D9" w:rsidP="007B2A1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C258F" w:rsidRDefault="005C258F">
    <w:pPr>
      <w:pStyle w:val="af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C258F" w:rsidRDefault="005C258F">
    <w:pPr>
      <w:pStyle w:val="af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C258F" w:rsidRDefault="005C258F">
    <w:pPr>
      <w:pStyle w:val="af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DD6954"/>
    <w:multiLevelType w:val="hybridMultilevel"/>
    <w:tmpl w:val="15A6C79A"/>
    <w:lvl w:ilvl="0" w:tplc="B63ED574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4137204"/>
    <w:multiLevelType w:val="multilevel"/>
    <w:tmpl w:val="C6D8F8AA"/>
    <w:styleLink w:val="1"/>
    <w:lvl w:ilvl="0">
      <w:start w:val="1"/>
      <w:numFmt w:val="decimal"/>
      <w:suff w:val="space"/>
      <w:lvlText w:val="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8"/>
        <w:vertAlign w:val="baseline"/>
      </w:rPr>
    </w:lvl>
    <w:lvl w:ilvl="1">
      <w:start w:val="1"/>
      <w:numFmt w:val="decimal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isLgl/>
      <w:suff w:val="space"/>
      <w:lvlText w:val="%1.%2.%3"/>
      <w:lvlJc w:val="left"/>
      <w:pPr>
        <w:ind w:left="1789" w:hanging="720"/>
      </w:pPr>
      <w:rPr>
        <w:rFonts w:hint="default"/>
        <w:b/>
      </w:rPr>
    </w:lvl>
    <w:lvl w:ilvl="3">
      <w:start w:val="1"/>
      <w:numFmt w:val="decimal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effect w:val="none"/>
        <w:vertAlign w:val="baseline"/>
        <w:em w:val="none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2" w15:restartNumberingAfterBreak="0">
    <w:nsid w:val="0CAD78C1"/>
    <w:multiLevelType w:val="multilevel"/>
    <w:tmpl w:val="1398FAEE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3" w15:restartNumberingAfterBreak="0">
    <w:nsid w:val="12673C5F"/>
    <w:multiLevelType w:val="hybridMultilevel"/>
    <w:tmpl w:val="97E84564"/>
    <w:lvl w:ilvl="0" w:tplc="E2FA30FC">
      <w:start w:val="3"/>
      <w:numFmt w:val="bullet"/>
      <w:lvlText w:val="–"/>
      <w:lvlJc w:val="left"/>
      <w:pPr>
        <w:ind w:left="1069" w:hanging="360"/>
      </w:pPr>
      <w:rPr>
        <w:rFonts w:ascii="Times New Roman" w:eastAsia="Calibr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4" w15:restartNumberingAfterBreak="0">
    <w:nsid w:val="196D1CF2"/>
    <w:multiLevelType w:val="hybridMultilevel"/>
    <w:tmpl w:val="7DD26390"/>
    <w:lvl w:ilvl="0" w:tplc="F064AE6C">
      <w:start w:val="1"/>
      <w:numFmt w:val="bullet"/>
      <w:lvlText w:val="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202269D3"/>
    <w:multiLevelType w:val="multilevel"/>
    <w:tmpl w:val="E38E7314"/>
    <w:lvl w:ilvl="0">
      <w:start w:val="1"/>
      <w:numFmt w:val="decimal"/>
      <w:pStyle w:val="10"/>
      <w:suff w:val="space"/>
      <w:lvlText w:val="%1"/>
      <w:lvlJc w:val="left"/>
      <w:pPr>
        <w:ind w:left="709" w:hanging="709"/>
      </w:pPr>
      <w:rPr>
        <w:rFonts w:hint="default"/>
      </w:rPr>
    </w:lvl>
    <w:lvl w:ilvl="1">
      <w:start w:val="1"/>
      <w:numFmt w:val="decimal"/>
      <w:pStyle w:val="2"/>
      <w:suff w:val="space"/>
      <w:lvlText w:val="%1.%2"/>
      <w:lvlJc w:val="left"/>
      <w:pPr>
        <w:ind w:left="709" w:hanging="709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6" w15:restartNumberingAfterBreak="0">
    <w:nsid w:val="20BA2583"/>
    <w:multiLevelType w:val="hybridMultilevel"/>
    <w:tmpl w:val="7AAA5E72"/>
    <w:lvl w:ilvl="0" w:tplc="0419000F">
      <w:start w:val="1"/>
      <w:numFmt w:val="decimal"/>
      <w:lvlText w:val="%1."/>
      <w:lvlJc w:val="left"/>
      <w:pPr>
        <w:ind w:left="1495" w:hanging="360"/>
      </w:pPr>
      <w:rPr>
        <w:rFonts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8"/>
        <w:vertAlign w:val="baseline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25933309"/>
    <w:multiLevelType w:val="hybridMultilevel"/>
    <w:tmpl w:val="13D8AB5C"/>
    <w:lvl w:ilvl="0" w:tplc="ECB8D2E4">
      <w:start w:val="1"/>
      <w:numFmt w:val="bullet"/>
      <w:pStyle w:val="a"/>
      <w:suff w:val="space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2AD15E7D"/>
    <w:multiLevelType w:val="hybridMultilevel"/>
    <w:tmpl w:val="ED209E1C"/>
    <w:lvl w:ilvl="0" w:tplc="AC3CFFB8">
      <w:numFmt w:val="bullet"/>
      <w:lvlText w:val=""/>
      <w:lvlJc w:val="left"/>
      <w:pPr>
        <w:ind w:left="4608" w:hanging="360"/>
      </w:pPr>
      <w:rPr>
        <w:rFonts w:ascii="Symbol" w:eastAsia="Calibri" w:hAnsi="Symbol" w:cs="Consolas" w:hint="default"/>
      </w:rPr>
    </w:lvl>
    <w:lvl w:ilvl="1" w:tplc="04190003" w:tentative="1">
      <w:start w:val="1"/>
      <w:numFmt w:val="bullet"/>
      <w:lvlText w:val="o"/>
      <w:lvlJc w:val="left"/>
      <w:pPr>
        <w:ind w:left="532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604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676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748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820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892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964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10368" w:hanging="360"/>
      </w:pPr>
      <w:rPr>
        <w:rFonts w:ascii="Wingdings" w:hAnsi="Wingdings" w:hint="default"/>
      </w:rPr>
    </w:lvl>
  </w:abstractNum>
  <w:abstractNum w:abstractNumId="9" w15:restartNumberingAfterBreak="0">
    <w:nsid w:val="2BE22ED9"/>
    <w:multiLevelType w:val="hybridMultilevel"/>
    <w:tmpl w:val="ECC628EA"/>
    <w:lvl w:ilvl="0" w:tplc="06507C36">
      <w:start w:val="1"/>
      <w:numFmt w:val="decimal"/>
      <w:lvlText w:val="1.1.%1"/>
      <w:lvlJc w:val="left"/>
      <w:pPr>
        <w:ind w:left="1429" w:hanging="360"/>
      </w:pPr>
      <w:rPr>
        <w:rFonts w:ascii="Times New Roman" w:hAnsi="Times New Roman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8"/>
        <w:vertAlign w:val="baseline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2C1E312E"/>
    <w:multiLevelType w:val="hybridMultilevel"/>
    <w:tmpl w:val="3350F938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41C5D71"/>
    <w:multiLevelType w:val="hybridMultilevel"/>
    <w:tmpl w:val="19D8EC44"/>
    <w:lvl w:ilvl="0" w:tplc="F5E03798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8"/>
        <w:vertAlign w:val="baseline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 w15:restartNumberingAfterBreak="0">
    <w:nsid w:val="3798114A"/>
    <w:multiLevelType w:val="hybridMultilevel"/>
    <w:tmpl w:val="A1A01196"/>
    <w:lvl w:ilvl="0" w:tplc="3DB47150">
      <w:numFmt w:val="bullet"/>
      <w:lvlText w:val="–"/>
      <w:lvlJc w:val="left"/>
      <w:pPr>
        <w:ind w:left="1069" w:hanging="360"/>
      </w:pPr>
      <w:rPr>
        <w:rFonts w:ascii="Times New Roman" w:eastAsia="Calibr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3" w15:restartNumberingAfterBreak="0">
    <w:nsid w:val="389C04D4"/>
    <w:multiLevelType w:val="hybridMultilevel"/>
    <w:tmpl w:val="69D68EA4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F67103E"/>
    <w:multiLevelType w:val="hybridMultilevel"/>
    <w:tmpl w:val="4AAAAABC"/>
    <w:lvl w:ilvl="0" w:tplc="EA32029A">
      <w:start w:val="1"/>
      <w:numFmt w:val="decimal"/>
      <w:pStyle w:val="a0"/>
      <w:suff w:val="space"/>
      <w:lvlText w:val="%1."/>
      <w:lvlJc w:val="left"/>
      <w:pPr>
        <w:ind w:left="1495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8"/>
        <w:vertAlign w:val="baseline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 w15:restartNumberingAfterBreak="0">
    <w:nsid w:val="471B29E3"/>
    <w:multiLevelType w:val="hybridMultilevel"/>
    <w:tmpl w:val="6292D940"/>
    <w:lvl w:ilvl="0" w:tplc="5D46BE06">
      <w:start w:val="3"/>
      <w:numFmt w:val="bullet"/>
      <w:lvlText w:val="–"/>
      <w:lvlJc w:val="left"/>
      <w:pPr>
        <w:ind w:left="1069" w:hanging="360"/>
      </w:pPr>
      <w:rPr>
        <w:rFonts w:ascii="Times New Roman" w:eastAsia="Calibr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6" w15:restartNumberingAfterBreak="0">
    <w:nsid w:val="4BAE1817"/>
    <w:multiLevelType w:val="hybridMultilevel"/>
    <w:tmpl w:val="98F6C2B2"/>
    <w:lvl w:ilvl="0" w:tplc="8C8EC1E2">
      <w:start w:val="3"/>
      <w:numFmt w:val="bullet"/>
      <w:lvlText w:val="–"/>
      <w:lvlJc w:val="left"/>
      <w:pPr>
        <w:ind w:left="1069" w:hanging="360"/>
      </w:pPr>
      <w:rPr>
        <w:rFonts w:ascii="Times New Roman" w:eastAsia="Calibr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7" w15:restartNumberingAfterBreak="0">
    <w:nsid w:val="4D8A6952"/>
    <w:multiLevelType w:val="multilevel"/>
    <w:tmpl w:val="A9302E7E"/>
    <w:lvl w:ilvl="0">
      <w:start w:val="1"/>
      <w:numFmt w:val="decimal"/>
      <w:lvlText w:val="%1."/>
      <w:lvlJc w:val="left"/>
      <w:pPr>
        <w:ind w:left="1429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8"/>
        <w:vertAlign w:val="baseline"/>
      </w:rPr>
    </w:lvl>
    <w:lvl w:ilvl="1">
      <w:start w:val="2"/>
      <w:numFmt w:val="decimal"/>
      <w:isLgl/>
      <w:lvlText w:val="%1.%2"/>
      <w:lvlJc w:val="left"/>
      <w:pPr>
        <w:ind w:left="1879" w:hanging="81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79" w:hanging="81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5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18" w15:restartNumberingAfterBreak="0">
    <w:nsid w:val="4E24765E"/>
    <w:multiLevelType w:val="hybridMultilevel"/>
    <w:tmpl w:val="889C6520"/>
    <w:lvl w:ilvl="0" w:tplc="0419000F">
      <w:start w:val="1"/>
      <w:numFmt w:val="decimal"/>
      <w:lvlText w:val="%1."/>
      <w:lvlJc w:val="left"/>
      <w:pPr>
        <w:ind w:left="1495" w:hanging="360"/>
      </w:pPr>
      <w:rPr>
        <w:rFonts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8"/>
        <w:vertAlign w:val="baseline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 w15:restartNumberingAfterBreak="0">
    <w:nsid w:val="543D6E2C"/>
    <w:multiLevelType w:val="hybridMultilevel"/>
    <w:tmpl w:val="F21A93D0"/>
    <w:lvl w:ilvl="0" w:tplc="4C18A9AE">
      <w:start w:val="3"/>
      <w:numFmt w:val="bullet"/>
      <w:lvlText w:val="–"/>
      <w:lvlJc w:val="left"/>
      <w:pPr>
        <w:ind w:left="1069" w:hanging="360"/>
      </w:pPr>
      <w:rPr>
        <w:rFonts w:ascii="Times New Roman" w:eastAsia="Calibr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0" w15:restartNumberingAfterBreak="0">
    <w:nsid w:val="562C2167"/>
    <w:multiLevelType w:val="hybridMultilevel"/>
    <w:tmpl w:val="D59661A0"/>
    <w:lvl w:ilvl="0" w:tplc="B1766A22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8"/>
        <w:vertAlign w:val="baseline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1" w15:restartNumberingAfterBreak="0">
    <w:nsid w:val="58E76EB5"/>
    <w:multiLevelType w:val="hybridMultilevel"/>
    <w:tmpl w:val="9684B86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21F7EB7"/>
    <w:multiLevelType w:val="hybridMultilevel"/>
    <w:tmpl w:val="EF2CF020"/>
    <w:lvl w:ilvl="0" w:tplc="B8AE98C8">
      <w:start w:val="1"/>
      <w:numFmt w:val="decimal"/>
      <w:suff w:val="space"/>
      <w:lvlText w:val="%1"/>
      <w:lvlJc w:val="left"/>
      <w:pPr>
        <w:ind w:left="0" w:firstLine="0"/>
      </w:pPr>
      <w:rPr>
        <w:rFonts w:ascii="Times New Roman" w:hAnsi="Times New Roman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8"/>
        <w:vertAlign w:val="baseli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2A63B50"/>
    <w:multiLevelType w:val="hybridMultilevel"/>
    <w:tmpl w:val="BA92FDBA"/>
    <w:lvl w:ilvl="0" w:tplc="64FEEA50">
      <w:numFmt w:val="bullet"/>
      <w:lvlText w:val="–"/>
      <w:lvlJc w:val="left"/>
      <w:pPr>
        <w:ind w:left="1069" w:hanging="360"/>
      </w:pPr>
      <w:rPr>
        <w:rFonts w:ascii="Times New Roman" w:eastAsia="Calibri" w:hAnsi="Times New Roman" w:cs="Times New Roman" w:hint="default"/>
        <w:color w:val="222222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4" w15:restartNumberingAfterBreak="0">
    <w:nsid w:val="64345DB5"/>
    <w:multiLevelType w:val="hybridMultilevel"/>
    <w:tmpl w:val="7F80B3EA"/>
    <w:lvl w:ilvl="0" w:tplc="5A12C290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8"/>
        <w:vertAlign w:val="baseline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5" w15:restartNumberingAfterBreak="0">
    <w:nsid w:val="64556962"/>
    <w:multiLevelType w:val="hybridMultilevel"/>
    <w:tmpl w:val="1B6AF32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B2E0A01"/>
    <w:multiLevelType w:val="hybridMultilevel"/>
    <w:tmpl w:val="A0B2785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B3D4DE3"/>
    <w:multiLevelType w:val="multilevel"/>
    <w:tmpl w:val="0E8EAF22"/>
    <w:lvl w:ilvl="0">
      <w:start w:val="1"/>
      <w:numFmt w:val="decimal"/>
      <w:suff w:val="space"/>
      <w:lvlText w:val="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8"/>
        <w:vertAlign w:val="baseline"/>
      </w:rPr>
    </w:lvl>
    <w:lvl w:ilvl="1">
      <w:start w:val="1"/>
      <w:numFmt w:val="decimal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isLgl/>
      <w:suff w:val="space"/>
      <w:lvlText w:val="%1.%2.%3"/>
      <w:lvlJc w:val="left"/>
      <w:pPr>
        <w:ind w:left="1789" w:hanging="720"/>
      </w:pPr>
      <w:rPr>
        <w:rFonts w:hint="default"/>
        <w:b w:val="0"/>
      </w:rPr>
    </w:lvl>
    <w:lvl w:ilvl="3">
      <w:start w:val="1"/>
      <w:numFmt w:val="decimal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effect w:val="none"/>
        <w:vertAlign w:val="baseline"/>
        <w:em w:val="none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28" w15:restartNumberingAfterBreak="0">
    <w:nsid w:val="7407006B"/>
    <w:multiLevelType w:val="hybridMultilevel"/>
    <w:tmpl w:val="286CFB8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7572332"/>
    <w:multiLevelType w:val="hybridMultilevel"/>
    <w:tmpl w:val="BFE8C8DE"/>
    <w:lvl w:ilvl="0" w:tplc="A210DE18">
      <w:start w:val="3"/>
      <w:numFmt w:val="bullet"/>
      <w:lvlText w:val="–"/>
      <w:lvlJc w:val="left"/>
      <w:pPr>
        <w:ind w:left="1069" w:hanging="360"/>
      </w:pPr>
      <w:rPr>
        <w:rFonts w:ascii="Times New Roman" w:eastAsia="Calibr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0" w15:restartNumberingAfterBreak="0">
    <w:nsid w:val="785B0FE7"/>
    <w:multiLevelType w:val="hybridMultilevel"/>
    <w:tmpl w:val="A29811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0"/>
  </w:num>
  <w:num w:numId="2">
    <w:abstractNumId w:val="26"/>
  </w:num>
  <w:num w:numId="3">
    <w:abstractNumId w:val="25"/>
  </w:num>
  <w:num w:numId="4">
    <w:abstractNumId w:val="2"/>
  </w:num>
  <w:num w:numId="5">
    <w:abstractNumId w:val="28"/>
  </w:num>
  <w:num w:numId="6">
    <w:abstractNumId w:val="10"/>
  </w:num>
  <w:num w:numId="7">
    <w:abstractNumId w:val="13"/>
  </w:num>
  <w:num w:numId="8">
    <w:abstractNumId w:val="21"/>
  </w:num>
  <w:num w:numId="9">
    <w:abstractNumId w:val="27"/>
  </w:num>
  <w:num w:numId="10">
    <w:abstractNumId w:val="27"/>
  </w:num>
  <w:num w:numId="11">
    <w:abstractNumId w:val="0"/>
  </w:num>
  <w:num w:numId="12">
    <w:abstractNumId w:val="22"/>
  </w:num>
  <w:num w:numId="13">
    <w:abstractNumId w:val="20"/>
  </w:num>
  <w:num w:numId="14">
    <w:abstractNumId w:val="24"/>
  </w:num>
  <w:num w:numId="15">
    <w:abstractNumId w:val="17"/>
  </w:num>
  <w:num w:numId="16">
    <w:abstractNumId w:val="9"/>
  </w:num>
  <w:num w:numId="17">
    <w:abstractNumId w:val="11"/>
  </w:num>
  <w:num w:numId="18">
    <w:abstractNumId w:val="14"/>
  </w:num>
  <w:num w:numId="19">
    <w:abstractNumId w:val="7"/>
  </w:num>
  <w:num w:numId="20">
    <w:abstractNumId w:val="14"/>
    <w:lvlOverride w:ilvl="0">
      <w:startOverride w:val="1"/>
    </w:lvlOverride>
  </w:num>
  <w:num w:numId="21">
    <w:abstractNumId w:val="7"/>
    <w:lvlOverride w:ilvl="0">
      <w:startOverride w:val="1"/>
    </w:lvlOverride>
  </w:num>
  <w:num w:numId="22">
    <w:abstractNumId w:val="14"/>
    <w:lvlOverride w:ilvl="0">
      <w:startOverride w:val="1"/>
    </w:lvlOverride>
  </w:num>
  <w:num w:numId="23">
    <w:abstractNumId w:val="6"/>
  </w:num>
  <w:num w:numId="24">
    <w:abstractNumId w:val="18"/>
  </w:num>
  <w:num w:numId="25">
    <w:abstractNumId w:val="1"/>
  </w:num>
  <w:num w:numId="26">
    <w:abstractNumId w:val="2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6"/>
  </w:num>
  <w:num w:numId="28">
    <w:abstractNumId w:val="19"/>
  </w:num>
  <w:num w:numId="29">
    <w:abstractNumId w:val="3"/>
  </w:num>
  <w:num w:numId="30">
    <w:abstractNumId w:val="15"/>
  </w:num>
  <w:num w:numId="31">
    <w:abstractNumId w:val="29"/>
  </w:num>
  <w:num w:numId="32">
    <w:abstractNumId w:val="12"/>
  </w:num>
  <w:num w:numId="33">
    <w:abstractNumId w:val="23"/>
  </w:num>
  <w:num w:numId="34">
    <w:abstractNumId w:val="2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2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2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2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8"/>
  </w:num>
  <w:num w:numId="39">
    <w:abstractNumId w:val="5"/>
  </w:num>
  <w:num w:numId="40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hideSpellingErrors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ocumentProtection w:formatting="1" w:enforcement="0"/>
  <w:styleLockTheme/>
  <w:styleLockQFSet/>
  <w:defaultTabStop w:val="284"/>
  <w:autoHyphenation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7B2A1F"/>
    <w:rsid w:val="00001463"/>
    <w:rsid w:val="00003D92"/>
    <w:rsid w:val="0000615C"/>
    <w:rsid w:val="0001025F"/>
    <w:rsid w:val="000109E3"/>
    <w:rsid w:val="000111C1"/>
    <w:rsid w:val="00012C8C"/>
    <w:rsid w:val="00012F6C"/>
    <w:rsid w:val="00015F71"/>
    <w:rsid w:val="00024356"/>
    <w:rsid w:val="000269D1"/>
    <w:rsid w:val="000273A0"/>
    <w:rsid w:val="0003098E"/>
    <w:rsid w:val="00032A31"/>
    <w:rsid w:val="00033C9D"/>
    <w:rsid w:val="00033DC6"/>
    <w:rsid w:val="00037FC3"/>
    <w:rsid w:val="00042A51"/>
    <w:rsid w:val="00042EFA"/>
    <w:rsid w:val="00043D0F"/>
    <w:rsid w:val="000443B6"/>
    <w:rsid w:val="0004744D"/>
    <w:rsid w:val="0004770D"/>
    <w:rsid w:val="000530BD"/>
    <w:rsid w:val="0005311C"/>
    <w:rsid w:val="000577DA"/>
    <w:rsid w:val="000610CA"/>
    <w:rsid w:val="00062819"/>
    <w:rsid w:val="00063303"/>
    <w:rsid w:val="00063476"/>
    <w:rsid w:val="00064A0A"/>
    <w:rsid w:val="0006689C"/>
    <w:rsid w:val="00066A79"/>
    <w:rsid w:val="0006730B"/>
    <w:rsid w:val="00074C1C"/>
    <w:rsid w:val="00076811"/>
    <w:rsid w:val="00076F66"/>
    <w:rsid w:val="00077D43"/>
    <w:rsid w:val="00080009"/>
    <w:rsid w:val="000818BC"/>
    <w:rsid w:val="000833F9"/>
    <w:rsid w:val="00083F34"/>
    <w:rsid w:val="0008440F"/>
    <w:rsid w:val="00084B01"/>
    <w:rsid w:val="00085E0D"/>
    <w:rsid w:val="00087E40"/>
    <w:rsid w:val="00090629"/>
    <w:rsid w:val="000922E0"/>
    <w:rsid w:val="00092B84"/>
    <w:rsid w:val="00093D9F"/>
    <w:rsid w:val="00094C15"/>
    <w:rsid w:val="000A0397"/>
    <w:rsid w:val="000A172F"/>
    <w:rsid w:val="000A1984"/>
    <w:rsid w:val="000A5A60"/>
    <w:rsid w:val="000A6766"/>
    <w:rsid w:val="000B3B07"/>
    <w:rsid w:val="000B54FF"/>
    <w:rsid w:val="000B6A47"/>
    <w:rsid w:val="000B6FC2"/>
    <w:rsid w:val="000C1BDD"/>
    <w:rsid w:val="000C27FC"/>
    <w:rsid w:val="000C6248"/>
    <w:rsid w:val="000C6CE1"/>
    <w:rsid w:val="000C6E6E"/>
    <w:rsid w:val="000C7DC1"/>
    <w:rsid w:val="000D2A52"/>
    <w:rsid w:val="000D4FE0"/>
    <w:rsid w:val="000D5C7C"/>
    <w:rsid w:val="000D714F"/>
    <w:rsid w:val="000D7312"/>
    <w:rsid w:val="000D7C2A"/>
    <w:rsid w:val="000E0252"/>
    <w:rsid w:val="000E0511"/>
    <w:rsid w:val="000E0DC0"/>
    <w:rsid w:val="000E0DCE"/>
    <w:rsid w:val="000E11C3"/>
    <w:rsid w:val="000E2E37"/>
    <w:rsid w:val="000E2F3E"/>
    <w:rsid w:val="000E57D6"/>
    <w:rsid w:val="000E5F09"/>
    <w:rsid w:val="000F027C"/>
    <w:rsid w:val="000F0D85"/>
    <w:rsid w:val="000F1572"/>
    <w:rsid w:val="000F15E0"/>
    <w:rsid w:val="000F41E8"/>
    <w:rsid w:val="000F52DF"/>
    <w:rsid w:val="000F692F"/>
    <w:rsid w:val="000F7A96"/>
    <w:rsid w:val="00100703"/>
    <w:rsid w:val="001023FC"/>
    <w:rsid w:val="00105568"/>
    <w:rsid w:val="001058F6"/>
    <w:rsid w:val="001059FE"/>
    <w:rsid w:val="00106132"/>
    <w:rsid w:val="00107FA7"/>
    <w:rsid w:val="00111C30"/>
    <w:rsid w:val="00112470"/>
    <w:rsid w:val="001127D0"/>
    <w:rsid w:val="00112EF0"/>
    <w:rsid w:val="001149CF"/>
    <w:rsid w:val="0012182E"/>
    <w:rsid w:val="00121C5D"/>
    <w:rsid w:val="00123DB4"/>
    <w:rsid w:val="00124B0F"/>
    <w:rsid w:val="00126914"/>
    <w:rsid w:val="00130460"/>
    <w:rsid w:val="00130A00"/>
    <w:rsid w:val="00133735"/>
    <w:rsid w:val="00135319"/>
    <w:rsid w:val="00135A30"/>
    <w:rsid w:val="0013657C"/>
    <w:rsid w:val="00136917"/>
    <w:rsid w:val="001440A0"/>
    <w:rsid w:val="00144E60"/>
    <w:rsid w:val="00147E3D"/>
    <w:rsid w:val="00151F27"/>
    <w:rsid w:val="00152F8F"/>
    <w:rsid w:val="00153914"/>
    <w:rsid w:val="00155BCE"/>
    <w:rsid w:val="00160451"/>
    <w:rsid w:val="00160CC2"/>
    <w:rsid w:val="00162E43"/>
    <w:rsid w:val="00163DAD"/>
    <w:rsid w:val="00171201"/>
    <w:rsid w:val="001713C1"/>
    <w:rsid w:val="00171B70"/>
    <w:rsid w:val="00171F1C"/>
    <w:rsid w:val="00172D37"/>
    <w:rsid w:val="0017410F"/>
    <w:rsid w:val="0017609E"/>
    <w:rsid w:val="0017692D"/>
    <w:rsid w:val="0018055B"/>
    <w:rsid w:val="001806A9"/>
    <w:rsid w:val="001812D9"/>
    <w:rsid w:val="00182BB4"/>
    <w:rsid w:val="00185D44"/>
    <w:rsid w:val="00186E0E"/>
    <w:rsid w:val="00187479"/>
    <w:rsid w:val="00187B59"/>
    <w:rsid w:val="001949E1"/>
    <w:rsid w:val="00194C22"/>
    <w:rsid w:val="00194FDA"/>
    <w:rsid w:val="00195C8A"/>
    <w:rsid w:val="00196C78"/>
    <w:rsid w:val="00197F93"/>
    <w:rsid w:val="001A063F"/>
    <w:rsid w:val="001A39C9"/>
    <w:rsid w:val="001A3CA3"/>
    <w:rsid w:val="001A5A4C"/>
    <w:rsid w:val="001A67D3"/>
    <w:rsid w:val="001A72C2"/>
    <w:rsid w:val="001B0B73"/>
    <w:rsid w:val="001B2A5F"/>
    <w:rsid w:val="001B56CF"/>
    <w:rsid w:val="001B59FC"/>
    <w:rsid w:val="001C1FB8"/>
    <w:rsid w:val="001C2242"/>
    <w:rsid w:val="001C245A"/>
    <w:rsid w:val="001C4DD9"/>
    <w:rsid w:val="001C5023"/>
    <w:rsid w:val="001C5E3F"/>
    <w:rsid w:val="001C65AE"/>
    <w:rsid w:val="001C7764"/>
    <w:rsid w:val="001C792D"/>
    <w:rsid w:val="001D1230"/>
    <w:rsid w:val="001D1D7A"/>
    <w:rsid w:val="001D4845"/>
    <w:rsid w:val="001D6603"/>
    <w:rsid w:val="001D6F76"/>
    <w:rsid w:val="001E27C8"/>
    <w:rsid w:val="001E3E9E"/>
    <w:rsid w:val="001E4E53"/>
    <w:rsid w:val="001F169C"/>
    <w:rsid w:val="001F2845"/>
    <w:rsid w:val="001F5913"/>
    <w:rsid w:val="001F7216"/>
    <w:rsid w:val="001F745E"/>
    <w:rsid w:val="00200190"/>
    <w:rsid w:val="00200F4D"/>
    <w:rsid w:val="00204A79"/>
    <w:rsid w:val="0020627B"/>
    <w:rsid w:val="00207B55"/>
    <w:rsid w:val="0021153B"/>
    <w:rsid w:val="00213228"/>
    <w:rsid w:val="002161A1"/>
    <w:rsid w:val="002165DF"/>
    <w:rsid w:val="00216A76"/>
    <w:rsid w:val="00220B70"/>
    <w:rsid w:val="002218F4"/>
    <w:rsid w:val="00221F89"/>
    <w:rsid w:val="002234FE"/>
    <w:rsid w:val="0022385B"/>
    <w:rsid w:val="002257D7"/>
    <w:rsid w:val="0022584F"/>
    <w:rsid w:val="0022771D"/>
    <w:rsid w:val="00227C6C"/>
    <w:rsid w:val="0023021B"/>
    <w:rsid w:val="002307E9"/>
    <w:rsid w:val="00230AFD"/>
    <w:rsid w:val="0023118B"/>
    <w:rsid w:val="002335ED"/>
    <w:rsid w:val="0023500F"/>
    <w:rsid w:val="002356E7"/>
    <w:rsid w:val="0024027D"/>
    <w:rsid w:val="00242F48"/>
    <w:rsid w:val="00243A19"/>
    <w:rsid w:val="00243C6E"/>
    <w:rsid w:val="002445BD"/>
    <w:rsid w:val="00244E35"/>
    <w:rsid w:val="00245AC7"/>
    <w:rsid w:val="00245C60"/>
    <w:rsid w:val="00245FAA"/>
    <w:rsid w:val="00246D3F"/>
    <w:rsid w:val="002478A0"/>
    <w:rsid w:val="002508EC"/>
    <w:rsid w:val="00250B53"/>
    <w:rsid w:val="00250DE1"/>
    <w:rsid w:val="002511CC"/>
    <w:rsid w:val="00251898"/>
    <w:rsid w:val="00255C94"/>
    <w:rsid w:val="00257AE7"/>
    <w:rsid w:val="00260145"/>
    <w:rsid w:val="00260E18"/>
    <w:rsid w:val="00273612"/>
    <w:rsid w:val="00274D60"/>
    <w:rsid w:val="002806AA"/>
    <w:rsid w:val="00281AAA"/>
    <w:rsid w:val="00282A46"/>
    <w:rsid w:val="00283245"/>
    <w:rsid w:val="00283FAF"/>
    <w:rsid w:val="002865AB"/>
    <w:rsid w:val="002909B2"/>
    <w:rsid w:val="002941B5"/>
    <w:rsid w:val="002976BD"/>
    <w:rsid w:val="002A02E5"/>
    <w:rsid w:val="002A2535"/>
    <w:rsid w:val="002A4B9D"/>
    <w:rsid w:val="002A7243"/>
    <w:rsid w:val="002A74AC"/>
    <w:rsid w:val="002A7864"/>
    <w:rsid w:val="002B362D"/>
    <w:rsid w:val="002B43A0"/>
    <w:rsid w:val="002B4F5D"/>
    <w:rsid w:val="002B53EC"/>
    <w:rsid w:val="002C0AA7"/>
    <w:rsid w:val="002C0AB2"/>
    <w:rsid w:val="002C2FF7"/>
    <w:rsid w:val="002C3D4B"/>
    <w:rsid w:val="002C48AE"/>
    <w:rsid w:val="002C50C0"/>
    <w:rsid w:val="002C5D5B"/>
    <w:rsid w:val="002C5DD3"/>
    <w:rsid w:val="002C603C"/>
    <w:rsid w:val="002D1DF3"/>
    <w:rsid w:val="002D2245"/>
    <w:rsid w:val="002D301C"/>
    <w:rsid w:val="002D4A44"/>
    <w:rsid w:val="002D5495"/>
    <w:rsid w:val="002D5AC2"/>
    <w:rsid w:val="002D5F0E"/>
    <w:rsid w:val="002D6A22"/>
    <w:rsid w:val="002D76F7"/>
    <w:rsid w:val="002E168B"/>
    <w:rsid w:val="002E227C"/>
    <w:rsid w:val="002E34BC"/>
    <w:rsid w:val="002E3A95"/>
    <w:rsid w:val="002E4C94"/>
    <w:rsid w:val="002F1165"/>
    <w:rsid w:val="002F294F"/>
    <w:rsid w:val="002F380B"/>
    <w:rsid w:val="002F6346"/>
    <w:rsid w:val="002F7CBA"/>
    <w:rsid w:val="00301240"/>
    <w:rsid w:val="00301B2F"/>
    <w:rsid w:val="00301B81"/>
    <w:rsid w:val="003122E9"/>
    <w:rsid w:val="00313B73"/>
    <w:rsid w:val="00314B54"/>
    <w:rsid w:val="003151FE"/>
    <w:rsid w:val="003164F6"/>
    <w:rsid w:val="00316709"/>
    <w:rsid w:val="00317639"/>
    <w:rsid w:val="00321425"/>
    <w:rsid w:val="00321C3D"/>
    <w:rsid w:val="00322408"/>
    <w:rsid w:val="0032330E"/>
    <w:rsid w:val="003255D8"/>
    <w:rsid w:val="00325C9C"/>
    <w:rsid w:val="00326B2D"/>
    <w:rsid w:val="00326C5E"/>
    <w:rsid w:val="00327BA8"/>
    <w:rsid w:val="003319CA"/>
    <w:rsid w:val="003335A9"/>
    <w:rsid w:val="00334A45"/>
    <w:rsid w:val="00335793"/>
    <w:rsid w:val="00337529"/>
    <w:rsid w:val="0033768B"/>
    <w:rsid w:val="00337B14"/>
    <w:rsid w:val="00340A76"/>
    <w:rsid w:val="0034197D"/>
    <w:rsid w:val="003427C1"/>
    <w:rsid w:val="00342F78"/>
    <w:rsid w:val="003437C3"/>
    <w:rsid w:val="00344C64"/>
    <w:rsid w:val="00346E64"/>
    <w:rsid w:val="00346E7F"/>
    <w:rsid w:val="00351325"/>
    <w:rsid w:val="00351E22"/>
    <w:rsid w:val="00352024"/>
    <w:rsid w:val="0036088B"/>
    <w:rsid w:val="00362D76"/>
    <w:rsid w:val="00365216"/>
    <w:rsid w:val="00365D45"/>
    <w:rsid w:val="00367A25"/>
    <w:rsid w:val="00367BE5"/>
    <w:rsid w:val="00370613"/>
    <w:rsid w:val="00370F45"/>
    <w:rsid w:val="00373E21"/>
    <w:rsid w:val="003750F3"/>
    <w:rsid w:val="003755B0"/>
    <w:rsid w:val="00377A12"/>
    <w:rsid w:val="00387B2F"/>
    <w:rsid w:val="00390F87"/>
    <w:rsid w:val="003910EA"/>
    <w:rsid w:val="003921F4"/>
    <w:rsid w:val="003962A4"/>
    <w:rsid w:val="0039786A"/>
    <w:rsid w:val="003A12DA"/>
    <w:rsid w:val="003A209A"/>
    <w:rsid w:val="003A2791"/>
    <w:rsid w:val="003A2AFE"/>
    <w:rsid w:val="003A3381"/>
    <w:rsid w:val="003A6ED7"/>
    <w:rsid w:val="003A7013"/>
    <w:rsid w:val="003A7085"/>
    <w:rsid w:val="003B4208"/>
    <w:rsid w:val="003B46D0"/>
    <w:rsid w:val="003B5010"/>
    <w:rsid w:val="003B5854"/>
    <w:rsid w:val="003B6596"/>
    <w:rsid w:val="003B787D"/>
    <w:rsid w:val="003C1737"/>
    <w:rsid w:val="003C1F48"/>
    <w:rsid w:val="003C21F6"/>
    <w:rsid w:val="003C2559"/>
    <w:rsid w:val="003C391E"/>
    <w:rsid w:val="003C63F7"/>
    <w:rsid w:val="003C6DB0"/>
    <w:rsid w:val="003D4398"/>
    <w:rsid w:val="003D481C"/>
    <w:rsid w:val="003D75CD"/>
    <w:rsid w:val="003D76AD"/>
    <w:rsid w:val="003E02D5"/>
    <w:rsid w:val="003E2594"/>
    <w:rsid w:val="003E2741"/>
    <w:rsid w:val="003E376A"/>
    <w:rsid w:val="003E4E60"/>
    <w:rsid w:val="003E57BE"/>
    <w:rsid w:val="003E5A7D"/>
    <w:rsid w:val="003E60C7"/>
    <w:rsid w:val="003F49D7"/>
    <w:rsid w:val="003F5C71"/>
    <w:rsid w:val="003F62A4"/>
    <w:rsid w:val="003F6875"/>
    <w:rsid w:val="003F7471"/>
    <w:rsid w:val="00406113"/>
    <w:rsid w:val="0040744F"/>
    <w:rsid w:val="004102AB"/>
    <w:rsid w:val="00411AB3"/>
    <w:rsid w:val="00412AD2"/>
    <w:rsid w:val="00413682"/>
    <w:rsid w:val="004143A4"/>
    <w:rsid w:val="00414BB1"/>
    <w:rsid w:val="004209BC"/>
    <w:rsid w:val="00424FC3"/>
    <w:rsid w:val="00425F8C"/>
    <w:rsid w:val="00427359"/>
    <w:rsid w:val="0043079C"/>
    <w:rsid w:val="004307D0"/>
    <w:rsid w:val="00434B5B"/>
    <w:rsid w:val="00436718"/>
    <w:rsid w:val="00442DCD"/>
    <w:rsid w:val="00443D17"/>
    <w:rsid w:val="00444C1F"/>
    <w:rsid w:val="0045043C"/>
    <w:rsid w:val="0045105E"/>
    <w:rsid w:val="0045177E"/>
    <w:rsid w:val="004528B6"/>
    <w:rsid w:val="00454330"/>
    <w:rsid w:val="004549ED"/>
    <w:rsid w:val="004576D4"/>
    <w:rsid w:val="004612E0"/>
    <w:rsid w:val="00461DF2"/>
    <w:rsid w:val="00463305"/>
    <w:rsid w:val="004639FF"/>
    <w:rsid w:val="00464301"/>
    <w:rsid w:val="0046507D"/>
    <w:rsid w:val="0047080D"/>
    <w:rsid w:val="0047231C"/>
    <w:rsid w:val="0047469C"/>
    <w:rsid w:val="00474C0A"/>
    <w:rsid w:val="00474C91"/>
    <w:rsid w:val="00475977"/>
    <w:rsid w:val="0047692F"/>
    <w:rsid w:val="00477B34"/>
    <w:rsid w:val="00482C8B"/>
    <w:rsid w:val="004835AA"/>
    <w:rsid w:val="00483FF8"/>
    <w:rsid w:val="00484CF6"/>
    <w:rsid w:val="00490B57"/>
    <w:rsid w:val="00492DBE"/>
    <w:rsid w:val="00496551"/>
    <w:rsid w:val="004A200D"/>
    <w:rsid w:val="004A2A2B"/>
    <w:rsid w:val="004A3FF0"/>
    <w:rsid w:val="004A4E1D"/>
    <w:rsid w:val="004B096F"/>
    <w:rsid w:val="004B1134"/>
    <w:rsid w:val="004B145F"/>
    <w:rsid w:val="004B1C49"/>
    <w:rsid w:val="004B2A21"/>
    <w:rsid w:val="004B6614"/>
    <w:rsid w:val="004B6AA4"/>
    <w:rsid w:val="004B7A1F"/>
    <w:rsid w:val="004B7EB4"/>
    <w:rsid w:val="004C0506"/>
    <w:rsid w:val="004C1E3E"/>
    <w:rsid w:val="004C4A0D"/>
    <w:rsid w:val="004C5A77"/>
    <w:rsid w:val="004D02C0"/>
    <w:rsid w:val="004D0CB1"/>
    <w:rsid w:val="004D0ED2"/>
    <w:rsid w:val="004D1232"/>
    <w:rsid w:val="004D1E1E"/>
    <w:rsid w:val="004D383C"/>
    <w:rsid w:val="004D6DF5"/>
    <w:rsid w:val="004D71B8"/>
    <w:rsid w:val="004E2120"/>
    <w:rsid w:val="004E2D80"/>
    <w:rsid w:val="004E3C68"/>
    <w:rsid w:val="004E4C9F"/>
    <w:rsid w:val="004E50A9"/>
    <w:rsid w:val="004F07B4"/>
    <w:rsid w:val="004F0C7C"/>
    <w:rsid w:val="005014B2"/>
    <w:rsid w:val="00504E7D"/>
    <w:rsid w:val="0050551E"/>
    <w:rsid w:val="00505928"/>
    <w:rsid w:val="005062F2"/>
    <w:rsid w:val="005073B8"/>
    <w:rsid w:val="005074EB"/>
    <w:rsid w:val="0050792D"/>
    <w:rsid w:val="00510C9F"/>
    <w:rsid w:val="005136E6"/>
    <w:rsid w:val="00516F85"/>
    <w:rsid w:val="00517161"/>
    <w:rsid w:val="00517A07"/>
    <w:rsid w:val="00517A6C"/>
    <w:rsid w:val="00521C04"/>
    <w:rsid w:val="00521C3E"/>
    <w:rsid w:val="00521E82"/>
    <w:rsid w:val="00522F3E"/>
    <w:rsid w:val="005236FF"/>
    <w:rsid w:val="00525136"/>
    <w:rsid w:val="00525E3A"/>
    <w:rsid w:val="00525FBF"/>
    <w:rsid w:val="00526E53"/>
    <w:rsid w:val="00527574"/>
    <w:rsid w:val="0053142F"/>
    <w:rsid w:val="00533172"/>
    <w:rsid w:val="00533250"/>
    <w:rsid w:val="00537277"/>
    <w:rsid w:val="0054072B"/>
    <w:rsid w:val="0054244C"/>
    <w:rsid w:val="00542554"/>
    <w:rsid w:val="00543DA8"/>
    <w:rsid w:val="005448CB"/>
    <w:rsid w:val="0054601E"/>
    <w:rsid w:val="00546820"/>
    <w:rsid w:val="00546DEC"/>
    <w:rsid w:val="0054740E"/>
    <w:rsid w:val="00552967"/>
    <w:rsid w:val="00552EA7"/>
    <w:rsid w:val="0055468D"/>
    <w:rsid w:val="005559C4"/>
    <w:rsid w:val="00555A25"/>
    <w:rsid w:val="00565A39"/>
    <w:rsid w:val="0056673B"/>
    <w:rsid w:val="005678B4"/>
    <w:rsid w:val="00567A6F"/>
    <w:rsid w:val="0057096C"/>
    <w:rsid w:val="00571374"/>
    <w:rsid w:val="00573ADE"/>
    <w:rsid w:val="00573F80"/>
    <w:rsid w:val="00576960"/>
    <w:rsid w:val="00576A72"/>
    <w:rsid w:val="00576F30"/>
    <w:rsid w:val="0058142B"/>
    <w:rsid w:val="0058270C"/>
    <w:rsid w:val="00583616"/>
    <w:rsid w:val="0058438D"/>
    <w:rsid w:val="00585121"/>
    <w:rsid w:val="0058581F"/>
    <w:rsid w:val="005901DB"/>
    <w:rsid w:val="005909F7"/>
    <w:rsid w:val="00591BE7"/>
    <w:rsid w:val="0059375F"/>
    <w:rsid w:val="00593ECD"/>
    <w:rsid w:val="00594102"/>
    <w:rsid w:val="00594171"/>
    <w:rsid w:val="005970AA"/>
    <w:rsid w:val="00597DA1"/>
    <w:rsid w:val="00597EB4"/>
    <w:rsid w:val="005A05FC"/>
    <w:rsid w:val="005A1370"/>
    <w:rsid w:val="005A3EBA"/>
    <w:rsid w:val="005A67C9"/>
    <w:rsid w:val="005B083D"/>
    <w:rsid w:val="005B26E3"/>
    <w:rsid w:val="005B3E22"/>
    <w:rsid w:val="005B49E1"/>
    <w:rsid w:val="005C0321"/>
    <w:rsid w:val="005C19C1"/>
    <w:rsid w:val="005C258F"/>
    <w:rsid w:val="005C4053"/>
    <w:rsid w:val="005C6304"/>
    <w:rsid w:val="005C72C4"/>
    <w:rsid w:val="005D1AB1"/>
    <w:rsid w:val="005D5D6E"/>
    <w:rsid w:val="005D746F"/>
    <w:rsid w:val="005D76BD"/>
    <w:rsid w:val="005E1258"/>
    <w:rsid w:val="005E163C"/>
    <w:rsid w:val="005E7CCD"/>
    <w:rsid w:val="005E7F27"/>
    <w:rsid w:val="005F2E49"/>
    <w:rsid w:val="005F3DE8"/>
    <w:rsid w:val="005F5B1B"/>
    <w:rsid w:val="005F732A"/>
    <w:rsid w:val="006031E0"/>
    <w:rsid w:val="00603861"/>
    <w:rsid w:val="00604A94"/>
    <w:rsid w:val="00606E3D"/>
    <w:rsid w:val="00612494"/>
    <w:rsid w:val="00612661"/>
    <w:rsid w:val="006148D7"/>
    <w:rsid w:val="00615789"/>
    <w:rsid w:val="006167DB"/>
    <w:rsid w:val="006203B7"/>
    <w:rsid w:val="00621C95"/>
    <w:rsid w:val="0062228E"/>
    <w:rsid w:val="006222C9"/>
    <w:rsid w:val="00623E8E"/>
    <w:rsid w:val="00635802"/>
    <w:rsid w:val="0063785A"/>
    <w:rsid w:val="00640052"/>
    <w:rsid w:val="00640191"/>
    <w:rsid w:val="00642AE9"/>
    <w:rsid w:val="006471BB"/>
    <w:rsid w:val="0065030C"/>
    <w:rsid w:val="00651070"/>
    <w:rsid w:val="00651534"/>
    <w:rsid w:val="0065277D"/>
    <w:rsid w:val="00652D83"/>
    <w:rsid w:val="00653F47"/>
    <w:rsid w:val="006579C2"/>
    <w:rsid w:val="00657FAE"/>
    <w:rsid w:val="0066047D"/>
    <w:rsid w:val="00667992"/>
    <w:rsid w:val="006679D0"/>
    <w:rsid w:val="00671B21"/>
    <w:rsid w:val="00672699"/>
    <w:rsid w:val="006731B5"/>
    <w:rsid w:val="00677A10"/>
    <w:rsid w:val="00681073"/>
    <w:rsid w:val="0068258C"/>
    <w:rsid w:val="006841BC"/>
    <w:rsid w:val="0068666D"/>
    <w:rsid w:val="00686DD0"/>
    <w:rsid w:val="00687F45"/>
    <w:rsid w:val="00691FA2"/>
    <w:rsid w:val="006920D9"/>
    <w:rsid w:val="006938A8"/>
    <w:rsid w:val="0069497D"/>
    <w:rsid w:val="006956C3"/>
    <w:rsid w:val="00696052"/>
    <w:rsid w:val="006A0A4C"/>
    <w:rsid w:val="006A2693"/>
    <w:rsid w:val="006A570A"/>
    <w:rsid w:val="006A61C1"/>
    <w:rsid w:val="006B0778"/>
    <w:rsid w:val="006B13C1"/>
    <w:rsid w:val="006B1439"/>
    <w:rsid w:val="006B3C36"/>
    <w:rsid w:val="006B3F46"/>
    <w:rsid w:val="006B56FD"/>
    <w:rsid w:val="006B6228"/>
    <w:rsid w:val="006B6752"/>
    <w:rsid w:val="006B6AEC"/>
    <w:rsid w:val="006B7220"/>
    <w:rsid w:val="006C044D"/>
    <w:rsid w:val="006C0F9E"/>
    <w:rsid w:val="006C10DA"/>
    <w:rsid w:val="006C30AC"/>
    <w:rsid w:val="006C30B4"/>
    <w:rsid w:val="006C32BB"/>
    <w:rsid w:val="006D20F1"/>
    <w:rsid w:val="006D39D8"/>
    <w:rsid w:val="006D428D"/>
    <w:rsid w:val="006D54E5"/>
    <w:rsid w:val="006D7600"/>
    <w:rsid w:val="006D7FC8"/>
    <w:rsid w:val="006E030D"/>
    <w:rsid w:val="006E0EAE"/>
    <w:rsid w:val="006E38E7"/>
    <w:rsid w:val="006E4343"/>
    <w:rsid w:val="006E45EB"/>
    <w:rsid w:val="006F1F99"/>
    <w:rsid w:val="006F313C"/>
    <w:rsid w:val="006F5B5E"/>
    <w:rsid w:val="007002C3"/>
    <w:rsid w:val="00700E29"/>
    <w:rsid w:val="00703235"/>
    <w:rsid w:val="00705E87"/>
    <w:rsid w:val="0071049C"/>
    <w:rsid w:val="00711FFC"/>
    <w:rsid w:val="00714BEE"/>
    <w:rsid w:val="00717214"/>
    <w:rsid w:val="0071729B"/>
    <w:rsid w:val="007202C9"/>
    <w:rsid w:val="00720EDE"/>
    <w:rsid w:val="00721599"/>
    <w:rsid w:val="00722519"/>
    <w:rsid w:val="0072529A"/>
    <w:rsid w:val="007252EC"/>
    <w:rsid w:val="007253F3"/>
    <w:rsid w:val="00726618"/>
    <w:rsid w:val="00730A6A"/>
    <w:rsid w:val="00731463"/>
    <w:rsid w:val="00732FE0"/>
    <w:rsid w:val="007335AD"/>
    <w:rsid w:val="00735D35"/>
    <w:rsid w:val="007363A1"/>
    <w:rsid w:val="00737480"/>
    <w:rsid w:val="0074057E"/>
    <w:rsid w:val="00742906"/>
    <w:rsid w:val="007451FE"/>
    <w:rsid w:val="00745FDA"/>
    <w:rsid w:val="0075116E"/>
    <w:rsid w:val="007515B5"/>
    <w:rsid w:val="00751D0A"/>
    <w:rsid w:val="00751FD9"/>
    <w:rsid w:val="0075395F"/>
    <w:rsid w:val="007557B9"/>
    <w:rsid w:val="007563D7"/>
    <w:rsid w:val="00756DC6"/>
    <w:rsid w:val="00765020"/>
    <w:rsid w:val="00765173"/>
    <w:rsid w:val="00767D85"/>
    <w:rsid w:val="007710F0"/>
    <w:rsid w:val="007736F1"/>
    <w:rsid w:val="00775DF2"/>
    <w:rsid w:val="007762C2"/>
    <w:rsid w:val="0077759A"/>
    <w:rsid w:val="00781D82"/>
    <w:rsid w:val="007827A5"/>
    <w:rsid w:val="007836F4"/>
    <w:rsid w:val="0078383E"/>
    <w:rsid w:val="00784E5B"/>
    <w:rsid w:val="00785319"/>
    <w:rsid w:val="00787063"/>
    <w:rsid w:val="00787F27"/>
    <w:rsid w:val="00787FAC"/>
    <w:rsid w:val="00790088"/>
    <w:rsid w:val="00791B98"/>
    <w:rsid w:val="007942B0"/>
    <w:rsid w:val="007950D9"/>
    <w:rsid w:val="007A2778"/>
    <w:rsid w:val="007A4171"/>
    <w:rsid w:val="007A593B"/>
    <w:rsid w:val="007A6199"/>
    <w:rsid w:val="007A656A"/>
    <w:rsid w:val="007B17E0"/>
    <w:rsid w:val="007B1AE0"/>
    <w:rsid w:val="007B225F"/>
    <w:rsid w:val="007B2A1F"/>
    <w:rsid w:val="007B2F7F"/>
    <w:rsid w:val="007B33D1"/>
    <w:rsid w:val="007C0C5E"/>
    <w:rsid w:val="007C28D8"/>
    <w:rsid w:val="007C338B"/>
    <w:rsid w:val="007C43B2"/>
    <w:rsid w:val="007C70E5"/>
    <w:rsid w:val="007D2EEC"/>
    <w:rsid w:val="007D4701"/>
    <w:rsid w:val="007D6075"/>
    <w:rsid w:val="007D72A2"/>
    <w:rsid w:val="007E02E9"/>
    <w:rsid w:val="007E0BA4"/>
    <w:rsid w:val="007E1D49"/>
    <w:rsid w:val="007E368D"/>
    <w:rsid w:val="007E3A0F"/>
    <w:rsid w:val="007E3B33"/>
    <w:rsid w:val="007E483B"/>
    <w:rsid w:val="007E6680"/>
    <w:rsid w:val="007E7104"/>
    <w:rsid w:val="007E7EAF"/>
    <w:rsid w:val="007F0EDA"/>
    <w:rsid w:val="007F121F"/>
    <w:rsid w:val="007F458F"/>
    <w:rsid w:val="007F5C71"/>
    <w:rsid w:val="007F7FE3"/>
    <w:rsid w:val="008021B5"/>
    <w:rsid w:val="00802F10"/>
    <w:rsid w:val="008063EC"/>
    <w:rsid w:val="0080681F"/>
    <w:rsid w:val="00807BD6"/>
    <w:rsid w:val="00811D20"/>
    <w:rsid w:val="0081379C"/>
    <w:rsid w:val="008145AA"/>
    <w:rsid w:val="00814AD9"/>
    <w:rsid w:val="00816FA3"/>
    <w:rsid w:val="008214EB"/>
    <w:rsid w:val="008233ED"/>
    <w:rsid w:val="00823C06"/>
    <w:rsid w:val="0082517D"/>
    <w:rsid w:val="008278F5"/>
    <w:rsid w:val="00827E19"/>
    <w:rsid w:val="00830E6F"/>
    <w:rsid w:val="00831A73"/>
    <w:rsid w:val="0083311C"/>
    <w:rsid w:val="00834388"/>
    <w:rsid w:val="00834C7A"/>
    <w:rsid w:val="00836C13"/>
    <w:rsid w:val="00840CD0"/>
    <w:rsid w:val="00844474"/>
    <w:rsid w:val="00844541"/>
    <w:rsid w:val="00844D0A"/>
    <w:rsid w:val="00845061"/>
    <w:rsid w:val="008453AD"/>
    <w:rsid w:val="008455F9"/>
    <w:rsid w:val="00847453"/>
    <w:rsid w:val="00847EC3"/>
    <w:rsid w:val="00850173"/>
    <w:rsid w:val="00852C9B"/>
    <w:rsid w:val="008544F4"/>
    <w:rsid w:val="00855767"/>
    <w:rsid w:val="00855F42"/>
    <w:rsid w:val="00856562"/>
    <w:rsid w:val="00856B45"/>
    <w:rsid w:val="00860518"/>
    <w:rsid w:val="00863B3F"/>
    <w:rsid w:val="00863FD5"/>
    <w:rsid w:val="0086546F"/>
    <w:rsid w:val="00865B20"/>
    <w:rsid w:val="0087022C"/>
    <w:rsid w:val="008703EB"/>
    <w:rsid w:val="00873908"/>
    <w:rsid w:val="00875A35"/>
    <w:rsid w:val="0088431B"/>
    <w:rsid w:val="008847FB"/>
    <w:rsid w:val="00885388"/>
    <w:rsid w:val="008854E0"/>
    <w:rsid w:val="00885836"/>
    <w:rsid w:val="008908EF"/>
    <w:rsid w:val="00890927"/>
    <w:rsid w:val="0089288B"/>
    <w:rsid w:val="008940BD"/>
    <w:rsid w:val="00894A22"/>
    <w:rsid w:val="00894B64"/>
    <w:rsid w:val="00895837"/>
    <w:rsid w:val="008A0278"/>
    <w:rsid w:val="008A1FA6"/>
    <w:rsid w:val="008A2924"/>
    <w:rsid w:val="008A3AEE"/>
    <w:rsid w:val="008A533C"/>
    <w:rsid w:val="008A5453"/>
    <w:rsid w:val="008A5CBB"/>
    <w:rsid w:val="008B3442"/>
    <w:rsid w:val="008B38C0"/>
    <w:rsid w:val="008B3F1F"/>
    <w:rsid w:val="008B5115"/>
    <w:rsid w:val="008C02A0"/>
    <w:rsid w:val="008C294D"/>
    <w:rsid w:val="008C4878"/>
    <w:rsid w:val="008C5E4E"/>
    <w:rsid w:val="008C79A6"/>
    <w:rsid w:val="008D4CC1"/>
    <w:rsid w:val="008D6423"/>
    <w:rsid w:val="008E04BB"/>
    <w:rsid w:val="008E442E"/>
    <w:rsid w:val="008E4510"/>
    <w:rsid w:val="008E4BAF"/>
    <w:rsid w:val="008E7DA6"/>
    <w:rsid w:val="008F04F7"/>
    <w:rsid w:val="008F366A"/>
    <w:rsid w:val="008F37CA"/>
    <w:rsid w:val="008F5F4D"/>
    <w:rsid w:val="008F6392"/>
    <w:rsid w:val="00901F00"/>
    <w:rsid w:val="009026D3"/>
    <w:rsid w:val="00902AAE"/>
    <w:rsid w:val="0090341D"/>
    <w:rsid w:val="0090482B"/>
    <w:rsid w:val="009130F8"/>
    <w:rsid w:val="009137C1"/>
    <w:rsid w:val="009140BC"/>
    <w:rsid w:val="009161D5"/>
    <w:rsid w:val="00916CCD"/>
    <w:rsid w:val="00920190"/>
    <w:rsid w:val="00921832"/>
    <w:rsid w:val="00922669"/>
    <w:rsid w:val="00922B39"/>
    <w:rsid w:val="00925ABD"/>
    <w:rsid w:val="009310A8"/>
    <w:rsid w:val="00931384"/>
    <w:rsid w:val="00934B8D"/>
    <w:rsid w:val="0093614D"/>
    <w:rsid w:val="00936EBF"/>
    <w:rsid w:val="00940E88"/>
    <w:rsid w:val="00941635"/>
    <w:rsid w:val="00942BFA"/>
    <w:rsid w:val="009448FE"/>
    <w:rsid w:val="00946A24"/>
    <w:rsid w:val="009506F5"/>
    <w:rsid w:val="00950F6B"/>
    <w:rsid w:val="00951F68"/>
    <w:rsid w:val="00951FE9"/>
    <w:rsid w:val="00953FA3"/>
    <w:rsid w:val="009572C6"/>
    <w:rsid w:val="0096317B"/>
    <w:rsid w:val="009633EC"/>
    <w:rsid w:val="0096357B"/>
    <w:rsid w:val="0096369D"/>
    <w:rsid w:val="009639E7"/>
    <w:rsid w:val="009647C9"/>
    <w:rsid w:val="00966138"/>
    <w:rsid w:val="00966215"/>
    <w:rsid w:val="009701BA"/>
    <w:rsid w:val="00970EA9"/>
    <w:rsid w:val="009724FC"/>
    <w:rsid w:val="00972E94"/>
    <w:rsid w:val="009730D3"/>
    <w:rsid w:val="0097352A"/>
    <w:rsid w:val="0097357A"/>
    <w:rsid w:val="00975812"/>
    <w:rsid w:val="009777CA"/>
    <w:rsid w:val="0098225C"/>
    <w:rsid w:val="00984102"/>
    <w:rsid w:val="00984B97"/>
    <w:rsid w:val="00984D53"/>
    <w:rsid w:val="00984EB9"/>
    <w:rsid w:val="00985D03"/>
    <w:rsid w:val="0099352B"/>
    <w:rsid w:val="00994ACE"/>
    <w:rsid w:val="009953EA"/>
    <w:rsid w:val="00995942"/>
    <w:rsid w:val="0099719B"/>
    <w:rsid w:val="009A1346"/>
    <w:rsid w:val="009A41C7"/>
    <w:rsid w:val="009A438D"/>
    <w:rsid w:val="009A4AEE"/>
    <w:rsid w:val="009A5AC5"/>
    <w:rsid w:val="009B0C8C"/>
    <w:rsid w:val="009B3438"/>
    <w:rsid w:val="009B4629"/>
    <w:rsid w:val="009B59B5"/>
    <w:rsid w:val="009C16FB"/>
    <w:rsid w:val="009C7188"/>
    <w:rsid w:val="009C7ED1"/>
    <w:rsid w:val="009D18F6"/>
    <w:rsid w:val="009D3FD0"/>
    <w:rsid w:val="009D5CE7"/>
    <w:rsid w:val="009D5EFB"/>
    <w:rsid w:val="009D6B15"/>
    <w:rsid w:val="009E0CE1"/>
    <w:rsid w:val="009E153A"/>
    <w:rsid w:val="009E2E4B"/>
    <w:rsid w:val="009E3703"/>
    <w:rsid w:val="009E45B4"/>
    <w:rsid w:val="009E68FA"/>
    <w:rsid w:val="009E70DD"/>
    <w:rsid w:val="009F0AF0"/>
    <w:rsid w:val="009F3427"/>
    <w:rsid w:val="009F37EC"/>
    <w:rsid w:val="009F4857"/>
    <w:rsid w:val="009F4E38"/>
    <w:rsid w:val="00A00B23"/>
    <w:rsid w:val="00A032B0"/>
    <w:rsid w:val="00A034BD"/>
    <w:rsid w:val="00A0361B"/>
    <w:rsid w:val="00A0363B"/>
    <w:rsid w:val="00A04540"/>
    <w:rsid w:val="00A05A90"/>
    <w:rsid w:val="00A1099E"/>
    <w:rsid w:val="00A1179A"/>
    <w:rsid w:val="00A11DFF"/>
    <w:rsid w:val="00A12346"/>
    <w:rsid w:val="00A1297C"/>
    <w:rsid w:val="00A156F3"/>
    <w:rsid w:val="00A15D98"/>
    <w:rsid w:val="00A160C5"/>
    <w:rsid w:val="00A17AAC"/>
    <w:rsid w:val="00A213AD"/>
    <w:rsid w:val="00A214EE"/>
    <w:rsid w:val="00A27707"/>
    <w:rsid w:val="00A312C6"/>
    <w:rsid w:val="00A32392"/>
    <w:rsid w:val="00A33FC0"/>
    <w:rsid w:val="00A34B8D"/>
    <w:rsid w:val="00A355A4"/>
    <w:rsid w:val="00A3623D"/>
    <w:rsid w:val="00A36D63"/>
    <w:rsid w:val="00A378BA"/>
    <w:rsid w:val="00A4073E"/>
    <w:rsid w:val="00A40753"/>
    <w:rsid w:val="00A40A94"/>
    <w:rsid w:val="00A43B1D"/>
    <w:rsid w:val="00A45A5D"/>
    <w:rsid w:val="00A47B3C"/>
    <w:rsid w:val="00A53CF9"/>
    <w:rsid w:val="00A5511C"/>
    <w:rsid w:val="00A55734"/>
    <w:rsid w:val="00A5791B"/>
    <w:rsid w:val="00A62B7E"/>
    <w:rsid w:val="00A6354F"/>
    <w:rsid w:val="00A6578D"/>
    <w:rsid w:val="00A65D7F"/>
    <w:rsid w:val="00A66774"/>
    <w:rsid w:val="00A71CAF"/>
    <w:rsid w:val="00A72B63"/>
    <w:rsid w:val="00A7309B"/>
    <w:rsid w:val="00A75FDB"/>
    <w:rsid w:val="00A77121"/>
    <w:rsid w:val="00A801BA"/>
    <w:rsid w:val="00A81F56"/>
    <w:rsid w:val="00A83B6E"/>
    <w:rsid w:val="00A8485E"/>
    <w:rsid w:val="00A85AFB"/>
    <w:rsid w:val="00A86F22"/>
    <w:rsid w:val="00A90C87"/>
    <w:rsid w:val="00A92CB2"/>
    <w:rsid w:val="00A93EA6"/>
    <w:rsid w:val="00A946D7"/>
    <w:rsid w:val="00A95516"/>
    <w:rsid w:val="00A95D75"/>
    <w:rsid w:val="00A96A4E"/>
    <w:rsid w:val="00AA1674"/>
    <w:rsid w:val="00AA32EC"/>
    <w:rsid w:val="00AA4D4D"/>
    <w:rsid w:val="00AA4EE1"/>
    <w:rsid w:val="00AA74CD"/>
    <w:rsid w:val="00AA7DCA"/>
    <w:rsid w:val="00AB1726"/>
    <w:rsid w:val="00AB2317"/>
    <w:rsid w:val="00AB3649"/>
    <w:rsid w:val="00AB3FD0"/>
    <w:rsid w:val="00AB6326"/>
    <w:rsid w:val="00AC095A"/>
    <w:rsid w:val="00AC0CD7"/>
    <w:rsid w:val="00AC176C"/>
    <w:rsid w:val="00AC60B0"/>
    <w:rsid w:val="00AC7BBA"/>
    <w:rsid w:val="00AD2F5D"/>
    <w:rsid w:val="00AD365F"/>
    <w:rsid w:val="00AD499C"/>
    <w:rsid w:val="00AD627E"/>
    <w:rsid w:val="00AE6BB5"/>
    <w:rsid w:val="00AF3A8E"/>
    <w:rsid w:val="00B0078F"/>
    <w:rsid w:val="00B007DF"/>
    <w:rsid w:val="00B007E6"/>
    <w:rsid w:val="00B00FA0"/>
    <w:rsid w:val="00B0110B"/>
    <w:rsid w:val="00B0151C"/>
    <w:rsid w:val="00B037A9"/>
    <w:rsid w:val="00B119F0"/>
    <w:rsid w:val="00B11DB2"/>
    <w:rsid w:val="00B131A2"/>
    <w:rsid w:val="00B15433"/>
    <w:rsid w:val="00B158A2"/>
    <w:rsid w:val="00B16C80"/>
    <w:rsid w:val="00B17296"/>
    <w:rsid w:val="00B22D53"/>
    <w:rsid w:val="00B24B19"/>
    <w:rsid w:val="00B31869"/>
    <w:rsid w:val="00B3237F"/>
    <w:rsid w:val="00B33C62"/>
    <w:rsid w:val="00B3491E"/>
    <w:rsid w:val="00B34A31"/>
    <w:rsid w:val="00B368A7"/>
    <w:rsid w:val="00B40198"/>
    <w:rsid w:val="00B40488"/>
    <w:rsid w:val="00B40DA8"/>
    <w:rsid w:val="00B414E5"/>
    <w:rsid w:val="00B45F92"/>
    <w:rsid w:val="00B4617F"/>
    <w:rsid w:val="00B47A6F"/>
    <w:rsid w:val="00B505C1"/>
    <w:rsid w:val="00B52F67"/>
    <w:rsid w:val="00B53EF9"/>
    <w:rsid w:val="00B54294"/>
    <w:rsid w:val="00B56209"/>
    <w:rsid w:val="00B5666F"/>
    <w:rsid w:val="00B56CA7"/>
    <w:rsid w:val="00B57469"/>
    <w:rsid w:val="00B57EA5"/>
    <w:rsid w:val="00B60219"/>
    <w:rsid w:val="00B6078A"/>
    <w:rsid w:val="00B60A71"/>
    <w:rsid w:val="00B618DC"/>
    <w:rsid w:val="00B61DEE"/>
    <w:rsid w:val="00B620D2"/>
    <w:rsid w:val="00B676AF"/>
    <w:rsid w:val="00B73216"/>
    <w:rsid w:val="00B7433F"/>
    <w:rsid w:val="00B7680E"/>
    <w:rsid w:val="00B80205"/>
    <w:rsid w:val="00B8060A"/>
    <w:rsid w:val="00B81011"/>
    <w:rsid w:val="00B816F1"/>
    <w:rsid w:val="00B817A2"/>
    <w:rsid w:val="00B82BB7"/>
    <w:rsid w:val="00B82F94"/>
    <w:rsid w:val="00B839C4"/>
    <w:rsid w:val="00B8535F"/>
    <w:rsid w:val="00B873C5"/>
    <w:rsid w:val="00B87C2B"/>
    <w:rsid w:val="00B976FF"/>
    <w:rsid w:val="00BA0595"/>
    <w:rsid w:val="00BA172C"/>
    <w:rsid w:val="00BA2E05"/>
    <w:rsid w:val="00BA4378"/>
    <w:rsid w:val="00BA7583"/>
    <w:rsid w:val="00BB0DE8"/>
    <w:rsid w:val="00BB1125"/>
    <w:rsid w:val="00BB22F6"/>
    <w:rsid w:val="00BB71C5"/>
    <w:rsid w:val="00BC1A7F"/>
    <w:rsid w:val="00BC33FF"/>
    <w:rsid w:val="00BC3879"/>
    <w:rsid w:val="00BC59A4"/>
    <w:rsid w:val="00BC5B92"/>
    <w:rsid w:val="00BC763E"/>
    <w:rsid w:val="00BD4770"/>
    <w:rsid w:val="00BD73A1"/>
    <w:rsid w:val="00BD7EAC"/>
    <w:rsid w:val="00BE2A51"/>
    <w:rsid w:val="00BE4C19"/>
    <w:rsid w:val="00BE656C"/>
    <w:rsid w:val="00BE691E"/>
    <w:rsid w:val="00BE6E7F"/>
    <w:rsid w:val="00BE7B34"/>
    <w:rsid w:val="00BF0C47"/>
    <w:rsid w:val="00BF1B83"/>
    <w:rsid w:val="00BF2592"/>
    <w:rsid w:val="00BF5B19"/>
    <w:rsid w:val="00BF65E0"/>
    <w:rsid w:val="00BF7227"/>
    <w:rsid w:val="00BF74A1"/>
    <w:rsid w:val="00C00003"/>
    <w:rsid w:val="00C01B1D"/>
    <w:rsid w:val="00C01F58"/>
    <w:rsid w:val="00C04977"/>
    <w:rsid w:val="00C055E0"/>
    <w:rsid w:val="00C10C7E"/>
    <w:rsid w:val="00C1476A"/>
    <w:rsid w:val="00C1512A"/>
    <w:rsid w:val="00C16014"/>
    <w:rsid w:val="00C16381"/>
    <w:rsid w:val="00C205DB"/>
    <w:rsid w:val="00C21B66"/>
    <w:rsid w:val="00C23DBB"/>
    <w:rsid w:val="00C2507E"/>
    <w:rsid w:val="00C27A91"/>
    <w:rsid w:val="00C306AD"/>
    <w:rsid w:val="00C32929"/>
    <w:rsid w:val="00C33A57"/>
    <w:rsid w:val="00C34478"/>
    <w:rsid w:val="00C345A1"/>
    <w:rsid w:val="00C350FF"/>
    <w:rsid w:val="00C3636D"/>
    <w:rsid w:val="00C369F5"/>
    <w:rsid w:val="00C36F66"/>
    <w:rsid w:val="00C37C87"/>
    <w:rsid w:val="00C40149"/>
    <w:rsid w:val="00C43A4F"/>
    <w:rsid w:val="00C43C85"/>
    <w:rsid w:val="00C45D14"/>
    <w:rsid w:val="00C460EA"/>
    <w:rsid w:val="00C472B1"/>
    <w:rsid w:val="00C477DC"/>
    <w:rsid w:val="00C510C8"/>
    <w:rsid w:val="00C514A1"/>
    <w:rsid w:val="00C51EDB"/>
    <w:rsid w:val="00C5328A"/>
    <w:rsid w:val="00C54B9D"/>
    <w:rsid w:val="00C54BD3"/>
    <w:rsid w:val="00C55870"/>
    <w:rsid w:val="00C570A7"/>
    <w:rsid w:val="00C57E4E"/>
    <w:rsid w:val="00C603C0"/>
    <w:rsid w:val="00C62CED"/>
    <w:rsid w:val="00C640D8"/>
    <w:rsid w:val="00C65D3B"/>
    <w:rsid w:val="00C65ED4"/>
    <w:rsid w:val="00C6668D"/>
    <w:rsid w:val="00C7161E"/>
    <w:rsid w:val="00C71A64"/>
    <w:rsid w:val="00C72961"/>
    <w:rsid w:val="00C73D9A"/>
    <w:rsid w:val="00C743FD"/>
    <w:rsid w:val="00C74E97"/>
    <w:rsid w:val="00C805FD"/>
    <w:rsid w:val="00C806A9"/>
    <w:rsid w:val="00C8543B"/>
    <w:rsid w:val="00C86EF8"/>
    <w:rsid w:val="00C8767C"/>
    <w:rsid w:val="00C91B95"/>
    <w:rsid w:val="00C924AE"/>
    <w:rsid w:val="00C92709"/>
    <w:rsid w:val="00C95BAB"/>
    <w:rsid w:val="00CA0E3D"/>
    <w:rsid w:val="00CB1004"/>
    <w:rsid w:val="00CB102B"/>
    <w:rsid w:val="00CB20A6"/>
    <w:rsid w:val="00CB3526"/>
    <w:rsid w:val="00CB4549"/>
    <w:rsid w:val="00CB48FF"/>
    <w:rsid w:val="00CB541E"/>
    <w:rsid w:val="00CB556C"/>
    <w:rsid w:val="00CB5BFE"/>
    <w:rsid w:val="00CB5D72"/>
    <w:rsid w:val="00CB7328"/>
    <w:rsid w:val="00CC0915"/>
    <w:rsid w:val="00CC0E60"/>
    <w:rsid w:val="00CC1234"/>
    <w:rsid w:val="00CC4514"/>
    <w:rsid w:val="00CC6FF0"/>
    <w:rsid w:val="00CD00EF"/>
    <w:rsid w:val="00CD0312"/>
    <w:rsid w:val="00CD09CF"/>
    <w:rsid w:val="00CD2037"/>
    <w:rsid w:val="00CD2527"/>
    <w:rsid w:val="00CD4811"/>
    <w:rsid w:val="00CD4DBF"/>
    <w:rsid w:val="00CE0221"/>
    <w:rsid w:val="00CE13B3"/>
    <w:rsid w:val="00CE1CA8"/>
    <w:rsid w:val="00CE328B"/>
    <w:rsid w:val="00CE4C73"/>
    <w:rsid w:val="00CE4E40"/>
    <w:rsid w:val="00CE6C4A"/>
    <w:rsid w:val="00CF04B8"/>
    <w:rsid w:val="00CF0647"/>
    <w:rsid w:val="00CF12A5"/>
    <w:rsid w:val="00CF2369"/>
    <w:rsid w:val="00CF33F5"/>
    <w:rsid w:val="00CF365E"/>
    <w:rsid w:val="00D0014C"/>
    <w:rsid w:val="00D01EEA"/>
    <w:rsid w:val="00D025D9"/>
    <w:rsid w:val="00D02E5A"/>
    <w:rsid w:val="00D033BC"/>
    <w:rsid w:val="00D04FE6"/>
    <w:rsid w:val="00D056EB"/>
    <w:rsid w:val="00D061E9"/>
    <w:rsid w:val="00D0704E"/>
    <w:rsid w:val="00D074B0"/>
    <w:rsid w:val="00D11590"/>
    <w:rsid w:val="00D125DF"/>
    <w:rsid w:val="00D1267D"/>
    <w:rsid w:val="00D14878"/>
    <w:rsid w:val="00D152EE"/>
    <w:rsid w:val="00D1604E"/>
    <w:rsid w:val="00D20CC9"/>
    <w:rsid w:val="00D2389F"/>
    <w:rsid w:val="00D257C1"/>
    <w:rsid w:val="00D27E58"/>
    <w:rsid w:val="00D315B9"/>
    <w:rsid w:val="00D3286C"/>
    <w:rsid w:val="00D33681"/>
    <w:rsid w:val="00D338E6"/>
    <w:rsid w:val="00D369B1"/>
    <w:rsid w:val="00D37829"/>
    <w:rsid w:val="00D42EE1"/>
    <w:rsid w:val="00D46722"/>
    <w:rsid w:val="00D50BA7"/>
    <w:rsid w:val="00D52FD4"/>
    <w:rsid w:val="00D539E0"/>
    <w:rsid w:val="00D56170"/>
    <w:rsid w:val="00D56B7F"/>
    <w:rsid w:val="00D57167"/>
    <w:rsid w:val="00D60726"/>
    <w:rsid w:val="00D62673"/>
    <w:rsid w:val="00D667FC"/>
    <w:rsid w:val="00D7019F"/>
    <w:rsid w:val="00D723BB"/>
    <w:rsid w:val="00D75341"/>
    <w:rsid w:val="00D75F0A"/>
    <w:rsid w:val="00D76BA1"/>
    <w:rsid w:val="00D76F77"/>
    <w:rsid w:val="00D81B95"/>
    <w:rsid w:val="00D81BB6"/>
    <w:rsid w:val="00D8272F"/>
    <w:rsid w:val="00D83D9C"/>
    <w:rsid w:val="00D85159"/>
    <w:rsid w:val="00D862E9"/>
    <w:rsid w:val="00D8664A"/>
    <w:rsid w:val="00D86812"/>
    <w:rsid w:val="00D92827"/>
    <w:rsid w:val="00D94328"/>
    <w:rsid w:val="00DA14FA"/>
    <w:rsid w:val="00DA1E52"/>
    <w:rsid w:val="00DA3115"/>
    <w:rsid w:val="00DA3190"/>
    <w:rsid w:val="00DA37F0"/>
    <w:rsid w:val="00DA3B34"/>
    <w:rsid w:val="00DA5017"/>
    <w:rsid w:val="00DB1A02"/>
    <w:rsid w:val="00DB29A8"/>
    <w:rsid w:val="00DB36B1"/>
    <w:rsid w:val="00DB42EC"/>
    <w:rsid w:val="00DB4401"/>
    <w:rsid w:val="00DB46E7"/>
    <w:rsid w:val="00DB5FDB"/>
    <w:rsid w:val="00DC0FFF"/>
    <w:rsid w:val="00DC2E51"/>
    <w:rsid w:val="00DC39B5"/>
    <w:rsid w:val="00DC4CB9"/>
    <w:rsid w:val="00DC5D97"/>
    <w:rsid w:val="00DD23C0"/>
    <w:rsid w:val="00DD247D"/>
    <w:rsid w:val="00DD3BE4"/>
    <w:rsid w:val="00DD4C07"/>
    <w:rsid w:val="00DD51F8"/>
    <w:rsid w:val="00DE0005"/>
    <w:rsid w:val="00DE2280"/>
    <w:rsid w:val="00DE259B"/>
    <w:rsid w:val="00DE2656"/>
    <w:rsid w:val="00DE4238"/>
    <w:rsid w:val="00DE56AE"/>
    <w:rsid w:val="00DE66EC"/>
    <w:rsid w:val="00DE732A"/>
    <w:rsid w:val="00DE73D2"/>
    <w:rsid w:val="00DE7DF4"/>
    <w:rsid w:val="00DF0C5D"/>
    <w:rsid w:val="00DF100F"/>
    <w:rsid w:val="00DF2B14"/>
    <w:rsid w:val="00DF3394"/>
    <w:rsid w:val="00DF5C9B"/>
    <w:rsid w:val="00DF68C0"/>
    <w:rsid w:val="00DF6C1D"/>
    <w:rsid w:val="00DF7453"/>
    <w:rsid w:val="00DF7A7A"/>
    <w:rsid w:val="00E0137A"/>
    <w:rsid w:val="00E045F7"/>
    <w:rsid w:val="00E05188"/>
    <w:rsid w:val="00E05759"/>
    <w:rsid w:val="00E058E5"/>
    <w:rsid w:val="00E05A3F"/>
    <w:rsid w:val="00E07D0C"/>
    <w:rsid w:val="00E1572A"/>
    <w:rsid w:val="00E1605E"/>
    <w:rsid w:val="00E16FF9"/>
    <w:rsid w:val="00E21AEF"/>
    <w:rsid w:val="00E2255B"/>
    <w:rsid w:val="00E22C8B"/>
    <w:rsid w:val="00E23FD1"/>
    <w:rsid w:val="00E2493B"/>
    <w:rsid w:val="00E27DB1"/>
    <w:rsid w:val="00E27E39"/>
    <w:rsid w:val="00E27F75"/>
    <w:rsid w:val="00E30E55"/>
    <w:rsid w:val="00E33460"/>
    <w:rsid w:val="00E3392F"/>
    <w:rsid w:val="00E3401C"/>
    <w:rsid w:val="00E350B5"/>
    <w:rsid w:val="00E36C11"/>
    <w:rsid w:val="00E406E1"/>
    <w:rsid w:val="00E45795"/>
    <w:rsid w:val="00E460C5"/>
    <w:rsid w:val="00E50573"/>
    <w:rsid w:val="00E53C56"/>
    <w:rsid w:val="00E55925"/>
    <w:rsid w:val="00E55A85"/>
    <w:rsid w:val="00E56CA3"/>
    <w:rsid w:val="00E5766E"/>
    <w:rsid w:val="00E600A5"/>
    <w:rsid w:val="00E61524"/>
    <w:rsid w:val="00E645EF"/>
    <w:rsid w:val="00E65260"/>
    <w:rsid w:val="00E66AF5"/>
    <w:rsid w:val="00E704F8"/>
    <w:rsid w:val="00E71F1E"/>
    <w:rsid w:val="00E737C9"/>
    <w:rsid w:val="00E748C0"/>
    <w:rsid w:val="00E75D46"/>
    <w:rsid w:val="00E80C35"/>
    <w:rsid w:val="00E811F4"/>
    <w:rsid w:val="00E81889"/>
    <w:rsid w:val="00E82421"/>
    <w:rsid w:val="00E84E6B"/>
    <w:rsid w:val="00E84FB4"/>
    <w:rsid w:val="00E8507C"/>
    <w:rsid w:val="00E85621"/>
    <w:rsid w:val="00E90635"/>
    <w:rsid w:val="00E91D66"/>
    <w:rsid w:val="00E949A2"/>
    <w:rsid w:val="00E959DF"/>
    <w:rsid w:val="00E95F44"/>
    <w:rsid w:val="00E96608"/>
    <w:rsid w:val="00E96F42"/>
    <w:rsid w:val="00EA0DF7"/>
    <w:rsid w:val="00EA1F6F"/>
    <w:rsid w:val="00EA33B2"/>
    <w:rsid w:val="00EA4142"/>
    <w:rsid w:val="00EA43C3"/>
    <w:rsid w:val="00EB01AC"/>
    <w:rsid w:val="00EB102F"/>
    <w:rsid w:val="00EB1AB7"/>
    <w:rsid w:val="00EB503C"/>
    <w:rsid w:val="00EB5D84"/>
    <w:rsid w:val="00EB5E71"/>
    <w:rsid w:val="00EB7842"/>
    <w:rsid w:val="00EC09F9"/>
    <w:rsid w:val="00EC0AB9"/>
    <w:rsid w:val="00EC0E11"/>
    <w:rsid w:val="00EC19B3"/>
    <w:rsid w:val="00EC2E04"/>
    <w:rsid w:val="00EC65AE"/>
    <w:rsid w:val="00EC7CF7"/>
    <w:rsid w:val="00ED126D"/>
    <w:rsid w:val="00ED2083"/>
    <w:rsid w:val="00ED2726"/>
    <w:rsid w:val="00ED4721"/>
    <w:rsid w:val="00ED51EB"/>
    <w:rsid w:val="00ED5B2E"/>
    <w:rsid w:val="00ED5EA9"/>
    <w:rsid w:val="00EE04ED"/>
    <w:rsid w:val="00EE1369"/>
    <w:rsid w:val="00EE170D"/>
    <w:rsid w:val="00EE3FAD"/>
    <w:rsid w:val="00EE405B"/>
    <w:rsid w:val="00EE48B5"/>
    <w:rsid w:val="00EE671E"/>
    <w:rsid w:val="00EE7684"/>
    <w:rsid w:val="00EF1544"/>
    <w:rsid w:val="00EF36A1"/>
    <w:rsid w:val="00EF70AD"/>
    <w:rsid w:val="00F00038"/>
    <w:rsid w:val="00F00AFF"/>
    <w:rsid w:val="00F01516"/>
    <w:rsid w:val="00F02AF7"/>
    <w:rsid w:val="00F06026"/>
    <w:rsid w:val="00F06912"/>
    <w:rsid w:val="00F117C7"/>
    <w:rsid w:val="00F13832"/>
    <w:rsid w:val="00F1385F"/>
    <w:rsid w:val="00F146E0"/>
    <w:rsid w:val="00F1492E"/>
    <w:rsid w:val="00F204E6"/>
    <w:rsid w:val="00F223E7"/>
    <w:rsid w:val="00F23158"/>
    <w:rsid w:val="00F2331F"/>
    <w:rsid w:val="00F23CCE"/>
    <w:rsid w:val="00F27658"/>
    <w:rsid w:val="00F3088A"/>
    <w:rsid w:val="00F32B5C"/>
    <w:rsid w:val="00F35310"/>
    <w:rsid w:val="00F35A03"/>
    <w:rsid w:val="00F36C67"/>
    <w:rsid w:val="00F36EC2"/>
    <w:rsid w:val="00F37592"/>
    <w:rsid w:val="00F37C78"/>
    <w:rsid w:val="00F4159D"/>
    <w:rsid w:val="00F424D6"/>
    <w:rsid w:val="00F42E6A"/>
    <w:rsid w:val="00F43953"/>
    <w:rsid w:val="00F45C39"/>
    <w:rsid w:val="00F51236"/>
    <w:rsid w:val="00F51964"/>
    <w:rsid w:val="00F519E1"/>
    <w:rsid w:val="00F52247"/>
    <w:rsid w:val="00F52966"/>
    <w:rsid w:val="00F53FBF"/>
    <w:rsid w:val="00F541CB"/>
    <w:rsid w:val="00F555E5"/>
    <w:rsid w:val="00F56F08"/>
    <w:rsid w:val="00F60EB6"/>
    <w:rsid w:val="00F615C1"/>
    <w:rsid w:val="00F6294A"/>
    <w:rsid w:val="00F7116D"/>
    <w:rsid w:val="00F73777"/>
    <w:rsid w:val="00F75E38"/>
    <w:rsid w:val="00F80E89"/>
    <w:rsid w:val="00F83F48"/>
    <w:rsid w:val="00F8419C"/>
    <w:rsid w:val="00F8472D"/>
    <w:rsid w:val="00F85595"/>
    <w:rsid w:val="00F87B1B"/>
    <w:rsid w:val="00F91254"/>
    <w:rsid w:val="00F9174B"/>
    <w:rsid w:val="00F91F38"/>
    <w:rsid w:val="00F92336"/>
    <w:rsid w:val="00F92FA0"/>
    <w:rsid w:val="00F939D1"/>
    <w:rsid w:val="00F94771"/>
    <w:rsid w:val="00F94D62"/>
    <w:rsid w:val="00F950A5"/>
    <w:rsid w:val="00F96392"/>
    <w:rsid w:val="00F973EF"/>
    <w:rsid w:val="00F97402"/>
    <w:rsid w:val="00FA2C5F"/>
    <w:rsid w:val="00FA302A"/>
    <w:rsid w:val="00FA5830"/>
    <w:rsid w:val="00FA5B46"/>
    <w:rsid w:val="00FA772B"/>
    <w:rsid w:val="00FB0BF9"/>
    <w:rsid w:val="00FB0D20"/>
    <w:rsid w:val="00FB4535"/>
    <w:rsid w:val="00FB6237"/>
    <w:rsid w:val="00FB67FB"/>
    <w:rsid w:val="00FB7DB2"/>
    <w:rsid w:val="00FC128F"/>
    <w:rsid w:val="00FC37E7"/>
    <w:rsid w:val="00FC529C"/>
    <w:rsid w:val="00FC546E"/>
    <w:rsid w:val="00FC5AE4"/>
    <w:rsid w:val="00FC74CE"/>
    <w:rsid w:val="00FD08AB"/>
    <w:rsid w:val="00FD639C"/>
    <w:rsid w:val="00FE107F"/>
    <w:rsid w:val="00FE55B4"/>
    <w:rsid w:val="00FE6154"/>
    <w:rsid w:val="00FE6A67"/>
    <w:rsid w:val="00FF0ECE"/>
    <w:rsid w:val="00FF1908"/>
    <w:rsid w:val="00FF2602"/>
    <w:rsid w:val="00FF2919"/>
    <w:rsid w:val="00FF3E64"/>
    <w:rsid w:val="00FF536F"/>
    <w:rsid w:val="00FF5391"/>
    <w:rsid w:val="00FF708A"/>
    <w:rsid w:val="00FF7DE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  <w14:docId w14:val="62DB2078"/>
  <w15:docId w15:val="{AB6E8378-1AE5-4A5F-B7C2-C68D071AC1A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1" w:defUIPriority="99" w:defSemiHidden="0" w:defUnhideWhenUsed="0" w:defQFormat="0" w:count="371">
    <w:lsdException w:name="Normal" w:locked="0" w:uiPriority="0" w:qFormat="1"/>
    <w:lsdException w:name="heading 1" w:locked="0" w:uiPriority="9" w:qFormat="1"/>
    <w:lsdException w:name="heading 2" w:locked="0" w:semiHidden="1" w:uiPriority="9" w:unhideWhenUsed="1" w:qFormat="1"/>
    <w:lsdException w:name="heading 3" w:locked="0" w:semiHidden="1" w:uiPriority="9" w:unhideWhenUsed="1" w:qFormat="1"/>
    <w:lsdException w:name="heading 4" w:locked="0" w:semiHidden="1" w:uiPriority="9" w:unhideWhenUsed="1" w:qFormat="1"/>
    <w:lsdException w:name="heading 5" w:locked="0" w:semiHidden="1" w:uiPriority="9" w:unhideWhenUsed="1" w:qFormat="1"/>
    <w:lsdException w:name="heading 6" w:locked="0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0" w:uiPriority="39" w:qFormat="1"/>
    <w:lsdException w:name="toc 2" w:locked="0" w:uiPriority="39" w:qFormat="1"/>
    <w:lsdException w:name="toc 3" w:locked="0" w:uiPriority="39" w:qFormat="1"/>
    <w:lsdException w:name="toc 4" w:uiPriority="39"/>
    <w:lsdException w:name="toc 5" w:uiPriority="39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locked="0" w:semiHidden="1" w:unhideWhenUsed="1"/>
    <w:lsdException w:name="annotation text" w:semiHidden="1" w:unhideWhenUsed="1"/>
    <w:lsdException w:name="header" w:locked="0" w:semiHidden="1" w:uiPriority="0" w:unhideWhenUsed="1"/>
    <w:lsdException w:name="footer" w:locked="0" w:semiHidden="1" w:unhideWhenUsed="1"/>
    <w:lsdException w:name="index heading" w:semiHidden="1" w:unhideWhenUsed="1"/>
    <w:lsdException w:name="caption" w:locked="0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locked="0" w:semiHidden="1" w:unhideWhenUsed="1"/>
    <w:lsdException w:name="annotation reference" w:semiHidden="1" w:unhideWhenUsed="1"/>
    <w:lsdException w:name="line number" w:semiHidden="1" w:unhideWhenUsed="1"/>
    <w:lsdException w:name="page number" w:locked="0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locked="0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locked="0" w:semiHidden="1" w:uiPriority="1" w:unhideWhenUsed="1"/>
    <w:lsdException w:name="Body Text" w:semiHidden="1" w:unhideWhenUsed="1"/>
    <w:lsdException w:name="Body Text Indent" w:locked="0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locked="0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locked="0" w:semiHidden="1" w:unhideWhenUsed="1"/>
    <w:lsdException w:name="Plain Text" w:semiHidden="1" w:unhideWhenUsed="1"/>
    <w:lsdException w:name="E-mail Signature" w:semiHidden="1" w:unhideWhenUsed="1"/>
    <w:lsdException w:name="HTML Top of Form" w:locked="0" w:semiHidden="1" w:unhideWhenUsed="1"/>
    <w:lsdException w:name="HTML Bottom of Form" w:locked="0" w:semiHidden="1" w:unhideWhenUsed="1"/>
    <w:lsdException w:name="Normal (Web)" w:locked="0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locked="0" w:semiHidden="1" w:unhideWhenUsed="1"/>
    <w:lsdException w:name="annotation subject" w:semiHidden="1" w:unhideWhenUsed="1"/>
    <w:lsdException w:name="No List" w:locked="0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locked="0" w:semiHidden="1" w:unhideWhenUsed="1"/>
    <w:lsdException w:name="Table Simple 2" w:locked="0" w:semiHidden="1" w:unhideWhenUsed="1"/>
    <w:lsdException w:name="Table Simple 3" w:locked="0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locked="0" w:semiHidden="1" w:unhideWhenUsed="1"/>
    <w:lsdException w:name="Table Grid" w:locked="0" w:uiPriority="59"/>
    <w:lsdException w:name="Table Theme" w:semiHidden="1" w:unhideWhenUsed="1"/>
    <w:lsdException w:name="Placeholder Text" w:locked="0" w:semiHidden="1"/>
    <w:lsdException w:name="No Spacing" w:locked="0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locked="0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locked="0" w:semiHidden="1" w:uiPriority="39" w:unhideWhenUsed="1" w:qFormat="1"/>
    <w:lsdException w:name="Plain Table 1" w:locked="0" w:uiPriority="41"/>
    <w:lsdException w:name="Plain Table 2" w:locked="0" w:uiPriority="42"/>
    <w:lsdException w:name="Plain Table 3" w:locked="0" w:uiPriority="43"/>
    <w:lsdException w:name="Plain Table 4" w:locked="0" w:uiPriority="44"/>
    <w:lsdException w:name="Plain Table 5" w:locked="0" w:uiPriority="45"/>
    <w:lsdException w:name="Grid Table Light" w:locked="0" w:uiPriority="40"/>
    <w:lsdException w:name="Grid Table 1 Light" w:locked="0" w:uiPriority="46"/>
    <w:lsdException w:name="Grid Table 2" w:locked="0" w:uiPriority="47"/>
    <w:lsdException w:name="Grid Table 3" w:locked="0" w:uiPriority="48"/>
    <w:lsdException w:name="Grid Table 4" w:locked="0" w:uiPriority="49"/>
    <w:lsdException w:name="Grid Table 5 Dark" w:locked="0" w:uiPriority="50"/>
    <w:lsdException w:name="Grid Table 6 Colorful" w:locked="0" w:uiPriority="51"/>
    <w:lsdException w:name="Grid Table 7 Colorful" w:locked="0" w:uiPriority="52"/>
    <w:lsdException w:name="Grid Table 1 Light Accent 1" w:locked="0" w:uiPriority="46"/>
    <w:lsdException w:name="Grid Table 2 Accent 1" w:locked="0" w:uiPriority="47"/>
    <w:lsdException w:name="Grid Table 3 Accent 1" w:locked="0" w:uiPriority="48"/>
    <w:lsdException w:name="Grid Table 4 Accent 1" w:locked="0" w:uiPriority="49"/>
    <w:lsdException w:name="Grid Table 5 Dark Accent 1" w:locked="0" w:uiPriority="50"/>
    <w:lsdException w:name="Grid Table 6 Colorful Accent 1" w:locked="0" w:uiPriority="51"/>
    <w:lsdException w:name="Grid Table 7 Colorful Accent 1" w:locked="0" w:uiPriority="52"/>
    <w:lsdException w:name="Grid Table 1 Light Accent 2" w:locked="0" w:uiPriority="46"/>
    <w:lsdException w:name="Grid Table 2 Accent 2" w:locked="0" w:uiPriority="47"/>
    <w:lsdException w:name="Grid Table 3 Accent 2" w:locked="0" w:uiPriority="48"/>
    <w:lsdException w:name="Grid Table 4 Accent 2" w:locked="0" w:uiPriority="49"/>
    <w:lsdException w:name="Grid Table 5 Dark Accent 2" w:locked="0" w:uiPriority="50"/>
    <w:lsdException w:name="Grid Table 6 Colorful Accent 2" w:locked="0" w:uiPriority="51"/>
    <w:lsdException w:name="Grid Table 7 Colorful Accent 2" w:locked="0" w:uiPriority="52"/>
    <w:lsdException w:name="Grid Table 1 Light Accent 3" w:locked="0" w:uiPriority="46"/>
    <w:lsdException w:name="Grid Table 2 Accent 3" w:locked="0" w:uiPriority="47"/>
    <w:lsdException w:name="Grid Table 3 Accent 3" w:locked="0" w:uiPriority="48"/>
    <w:lsdException w:name="Grid Table 4 Accent 3" w:locked="0" w:uiPriority="49"/>
    <w:lsdException w:name="Grid Table 5 Dark Accent 3" w:locked="0" w:uiPriority="50"/>
    <w:lsdException w:name="Grid Table 6 Colorful Accent 3" w:locked="0" w:uiPriority="51"/>
    <w:lsdException w:name="Grid Table 7 Colorful Accent 3" w:locked="0" w:uiPriority="52"/>
    <w:lsdException w:name="Grid Table 1 Light Accent 4" w:locked="0" w:uiPriority="46"/>
    <w:lsdException w:name="Grid Table 2 Accent 4" w:locked="0" w:uiPriority="47"/>
    <w:lsdException w:name="Grid Table 3 Accent 4" w:locked="0" w:uiPriority="48"/>
    <w:lsdException w:name="Grid Table 4 Accent 4" w:locked="0" w:uiPriority="49"/>
    <w:lsdException w:name="Grid Table 5 Dark Accent 4" w:locked="0" w:uiPriority="50"/>
    <w:lsdException w:name="Grid Table 6 Colorful Accent 4" w:locked="0" w:uiPriority="51"/>
    <w:lsdException w:name="Grid Table 7 Colorful Accent 4" w:locked="0" w:uiPriority="52"/>
    <w:lsdException w:name="Grid Table 1 Light Accent 5" w:locked="0" w:uiPriority="46"/>
    <w:lsdException w:name="Grid Table 2 Accent 5" w:locked="0" w:uiPriority="47"/>
    <w:lsdException w:name="Grid Table 3 Accent 5" w:locked="0" w:uiPriority="48"/>
    <w:lsdException w:name="Grid Table 4 Accent 5" w:locked="0" w:uiPriority="49"/>
    <w:lsdException w:name="Grid Table 5 Dark Accent 5" w:locked="0" w:uiPriority="50"/>
    <w:lsdException w:name="Grid Table 6 Colorful Accent 5" w:locked="0" w:uiPriority="51"/>
    <w:lsdException w:name="Grid Table 7 Colorful Accent 5" w:locked="0" w:uiPriority="52"/>
    <w:lsdException w:name="Grid Table 1 Light Accent 6" w:locked="0" w:uiPriority="46"/>
    <w:lsdException w:name="Grid Table 2 Accent 6" w:locked="0" w:uiPriority="47"/>
    <w:lsdException w:name="Grid Table 3 Accent 6" w:locked="0" w:uiPriority="48"/>
    <w:lsdException w:name="Grid Table 4 Accent 6" w:locked="0" w:uiPriority="49"/>
    <w:lsdException w:name="Grid Table 5 Dark Accent 6" w:locked="0" w:uiPriority="50"/>
    <w:lsdException w:name="Grid Table 6 Colorful Accent 6" w:locked="0" w:uiPriority="51"/>
    <w:lsdException w:name="Grid Table 7 Colorful Accent 6" w:locked="0" w:uiPriority="52"/>
    <w:lsdException w:name="List Table 1 Light" w:locked="0" w:uiPriority="46"/>
    <w:lsdException w:name="List Table 2" w:locked="0" w:uiPriority="47"/>
    <w:lsdException w:name="List Table 3" w:locked="0" w:uiPriority="48"/>
    <w:lsdException w:name="List Table 4" w:locked="0" w:uiPriority="49"/>
    <w:lsdException w:name="List Table 5 Dark" w:locked="0" w:uiPriority="50"/>
    <w:lsdException w:name="List Table 6 Colorful" w:locked="0" w:uiPriority="51"/>
    <w:lsdException w:name="List Table 7 Colorful" w:locked="0" w:uiPriority="52"/>
    <w:lsdException w:name="List Table 1 Light Accent 1" w:locked="0" w:uiPriority="46"/>
    <w:lsdException w:name="List Table 2 Accent 1" w:locked="0" w:uiPriority="47"/>
    <w:lsdException w:name="List Table 3 Accent 1" w:locked="0" w:uiPriority="48"/>
    <w:lsdException w:name="List Table 4 Accent 1" w:locked="0" w:uiPriority="49"/>
    <w:lsdException w:name="List Table 5 Dark Accent 1" w:locked="0" w:uiPriority="50"/>
    <w:lsdException w:name="List Table 6 Colorful Accent 1" w:locked="0" w:uiPriority="51"/>
    <w:lsdException w:name="List Table 7 Colorful Accent 1" w:locked="0" w:uiPriority="52"/>
    <w:lsdException w:name="List Table 1 Light Accent 2" w:locked="0" w:uiPriority="46"/>
    <w:lsdException w:name="List Table 2 Accent 2" w:locked="0" w:uiPriority="47"/>
    <w:lsdException w:name="List Table 3 Accent 2" w:locked="0" w:uiPriority="48"/>
    <w:lsdException w:name="List Table 4 Accent 2" w:locked="0" w:uiPriority="49"/>
    <w:lsdException w:name="List Table 5 Dark Accent 2" w:locked="0" w:uiPriority="50"/>
    <w:lsdException w:name="List Table 6 Colorful Accent 2" w:locked="0" w:uiPriority="51"/>
    <w:lsdException w:name="List Table 7 Colorful Accent 2" w:locked="0" w:uiPriority="52"/>
    <w:lsdException w:name="List Table 1 Light Accent 3" w:locked="0" w:uiPriority="46"/>
    <w:lsdException w:name="List Table 2 Accent 3" w:locked="0" w:uiPriority="47"/>
    <w:lsdException w:name="List Table 3 Accent 3" w:locked="0" w:uiPriority="48"/>
    <w:lsdException w:name="List Table 4 Accent 3" w:locked="0" w:uiPriority="49"/>
    <w:lsdException w:name="List Table 5 Dark Accent 3" w:locked="0" w:uiPriority="50"/>
    <w:lsdException w:name="List Table 6 Colorful Accent 3" w:locked="0" w:uiPriority="51"/>
    <w:lsdException w:name="List Table 7 Colorful Accent 3" w:locked="0" w:uiPriority="52"/>
    <w:lsdException w:name="List Table 1 Light Accent 4" w:locked="0" w:uiPriority="46"/>
    <w:lsdException w:name="List Table 2 Accent 4" w:locked="0" w:uiPriority="47"/>
    <w:lsdException w:name="List Table 3 Accent 4" w:locked="0" w:uiPriority="48"/>
    <w:lsdException w:name="List Table 4 Accent 4" w:locked="0" w:uiPriority="49"/>
    <w:lsdException w:name="List Table 5 Dark Accent 4" w:locked="0" w:uiPriority="50"/>
    <w:lsdException w:name="List Table 6 Colorful Accent 4" w:locked="0" w:uiPriority="51"/>
    <w:lsdException w:name="List Table 7 Colorful Accent 4" w:locked="0" w:uiPriority="52"/>
    <w:lsdException w:name="List Table 1 Light Accent 5" w:locked="0" w:uiPriority="46"/>
    <w:lsdException w:name="List Table 2 Accent 5" w:locked="0" w:uiPriority="47"/>
    <w:lsdException w:name="List Table 3 Accent 5" w:locked="0" w:uiPriority="48"/>
    <w:lsdException w:name="List Table 4 Accent 5" w:locked="0" w:uiPriority="49"/>
    <w:lsdException w:name="List Table 5 Dark Accent 5" w:locked="0" w:uiPriority="50"/>
    <w:lsdException w:name="List Table 6 Colorful Accent 5" w:locked="0" w:uiPriority="51"/>
    <w:lsdException w:name="List Table 7 Colorful Accent 5" w:locked="0" w:uiPriority="52"/>
    <w:lsdException w:name="List Table 1 Light Accent 6" w:locked="0" w:uiPriority="46"/>
    <w:lsdException w:name="List Table 2 Accent 6" w:locked="0" w:uiPriority="47"/>
    <w:lsdException w:name="List Table 3 Accent 6" w:locked="0" w:uiPriority="48"/>
    <w:lsdException w:name="List Table 4 Accent 6" w:locked="0" w:uiPriority="49"/>
    <w:lsdException w:name="List Table 5 Dark Accent 6" w:locked="0" w:uiPriority="50"/>
    <w:lsdException w:name="List Table 6 Colorful Accent 6" w:locked="0" w:uiPriority="51"/>
    <w:lsdException w:name="List Table 7 Colorful Accent 6" w:locked="0" w:uiPriority="52"/>
  </w:latentStyles>
  <w:style w:type="paragraph" w:default="1" w:styleId="a1">
    <w:name w:val="Normal"/>
    <w:qFormat/>
    <w:rsid w:val="00D539E0"/>
    <w:pPr>
      <w:ind w:firstLine="709"/>
    </w:pPr>
    <w:rPr>
      <w:rFonts w:ascii="Times New Roman" w:hAnsi="Times New Roman"/>
      <w:sz w:val="28"/>
      <w:szCs w:val="22"/>
      <w:lang w:eastAsia="en-US"/>
    </w:rPr>
  </w:style>
  <w:style w:type="paragraph" w:styleId="10">
    <w:name w:val="heading 1"/>
    <w:basedOn w:val="a1"/>
    <w:next w:val="a1"/>
    <w:link w:val="11"/>
    <w:uiPriority w:val="9"/>
    <w:qFormat/>
    <w:rsid w:val="005F2E49"/>
    <w:pPr>
      <w:keepNext/>
      <w:pageBreakBefore/>
      <w:widowControl w:val="0"/>
      <w:numPr>
        <w:numId w:val="39"/>
      </w:numPr>
      <w:suppressAutoHyphens/>
      <w:spacing w:after="360"/>
      <w:ind w:left="993" w:hanging="284"/>
      <w:outlineLvl w:val="0"/>
    </w:pPr>
    <w:rPr>
      <w:rFonts w:eastAsia="Times New Roman"/>
      <w:b/>
      <w:bCs/>
      <w:caps/>
      <w:sz w:val="32"/>
      <w:szCs w:val="28"/>
    </w:rPr>
  </w:style>
  <w:style w:type="paragraph" w:styleId="2">
    <w:name w:val="heading 2"/>
    <w:basedOn w:val="a1"/>
    <w:next w:val="a1"/>
    <w:link w:val="20"/>
    <w:uiPriority w:val="9"/>
    <w:unhideWhenUsed/>
    <w:qFormat/>
    <w:rsid w:val="005F2E49"/>
    <w:pPr>
      <w:keepNext/>
      <w:keepLines/>
      <w:numPr>
        <w:ilvl w:val="1"/>
        <w:numId w:val="39"/>
      </w:numPr>
      <w:suppressAutoHyphens/>
      <w:spacing w:after="360"/>
      <w:ind w:left="0" w:firstLine="709"/>
      <w:outlineLvl w:val="1"/>
    </w:pPr>
    <w:rPr>
      <w:rFonts w:eastAsia="Times New Roman"/>
      <w:b/>
      <w:bCs/>
      <w:szCs w:val="26"/>
    </w:rPr>
  </w:style>
  <w:style w:type="paragraph" w:styleId="3">
    <w:name w:val="heading 3"/>
    <w:basedOn w:val="a1"/>
    <w:next w:val="a1"/>
    <w:link w:val="30"/>
    <w:uiPriority w:val="9"/>
    <w:unhideWhenUsed/>
    <w:qFormat/>
    <w:rsid w:val="00F92FA0"/>
    <w:pPr>
      <w:keepNext/>
      <w:keepLines/>
      <w:numPr>
        <w:ilvl w:val="2"/>
        <w:numId w:val="39"/>
      </w:numPr>
      <w:suppressAutoHyphens/>
      <w:spacing w:before="360" w:after="360"/>
      <w:outlineLvl w:val="2"/>
    </w:pPr>
    <w:rPr>
      <w:rFonts w:eastAsia="Times New Roman"/>
      <w:bCs/>
    </w:rPr>
  </w:style>
  <w:style w:type="paragraph" w:styleId="4">
    <w:name w:val="heading 4"/>
    <w:basedOn w:val="3"/>
    <w:next w:val="a2"/>
    <w:link w:val="40"/>
    <w:uiPriority w:val="9"/>
    <w:unhideWhenUsed/>
    <w:qFormat/>
    <w:locked/>
    <w:rsid w:val="00F80E89"/>
    <w:pPr>
      <w:numPr>
        <w:ilvl w:val="3"/>
      </w:numPr>
      <w:spacing w:before="0" w:after="0"/>
      <w:outlineLvl w:val="3"/>
    </w:pPr>
    <w:rPr>
      <w:bCs w:val="0"/>
      <w:szCs w:val="28"/>
      <w:lang w:val="en-US"/>
    </w:rPr>
  </w:style>
  <w:style w:type="paragraph" w:styleId="5">
    <w:name w:val="heading 5"/>
    <w:basedOn w:val="a1"/>
    <w:next w:val="a1"/>
    <w:link w:val="50"/>
    <w:uiPriority w:val="9"/>
    <w:unhideWhenUsed/>
    <w:qFormat/>
    <w:locked/>
    <w:rsid w:val="00C54BD3"/>
    <w:pPr>
      <w:numPr>
        <w:ilvl w:val="4"/>
        <w:numId w:val="39"/>
      </w:num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locked/>
    <w:rsid w:val="0013657C"/>
    <w:pPr>
      <w:numPr>
        <w:ilvl w:val="5"/>
        <w:numId w:val="39"/>
      </w:numPr>
      <w:spacing w:before="240" w:after="60"/>
      <w:outlineLvl w:val="5"/>
    </w:pPr>
    <w:rPr>
      <w:rFonts w:ascii="Calibri" w:eastAsia="Times New Roman" w:hAnsi="Calibri"/>
      <w:b/>
      <w:bCs/>
      <w:sz w:val="22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locked/>
    <w:rsid w:val="00F519E1"/>
    <w:pPr>
      <w:keepNext/>
      <w:keepLines/>
      <w:numPr>
        <w:ilvl w:val="6"/>
        <w:numId w:val="39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locked/>
    <w:rsid w:val="00F519E1"/>
    <w:pPr>
      <w:keepNext/>
      <w:keepLines/>
      <w:numPr>
        <w:ilvl w:val="7"/>
        <w:numId w:val="39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locked/>
    <w:rsid w:val="00F519E1"/>
    <w:pPr>
      <w:keepNext/>
      <w:keepLines/>
      <w:numPr>
        <w:ilvl w:val="8"/>
        <w:numId w:val="39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a6">
    <w:name w:val="Содержание"/>
    <w:basedOn w:val="a1"/>
    <w:next w:val="a2"/>
    <w:qFormat/>
    <w:locked/>
    <w:rsid w:val="00153914"/>
    <w:pPr>
      <w:pageBreakBefore/>
      <w:spacing w:before="240" w:after="360"/>
      <w:ind w:firstLine="0"/>
      <w:jc w:val="center"/>
    </w:pPr>
    <w:rPr>
      <w:b/>
      <w:caps/>
      <w:sz w:val="32"/>
      <w:szCs w:val="28"/>
    </w:rPr>
  </w:style>
  <w:style w:type="paragraph" w:styleId="12">
    <w:name w:val="toc 1"/>
    <w:basedOn w:val="a1"/>
    <w:next w:val="a1"/>
    <w:uiPriority w:val="39"/>
    <w:qFormat/>
    <w:locked/>
    <w:rsid w:val="00593ECD"/>
    <w:pPr>
      <w:tabs>
        <w:tab w:val="right" w:leader="dot" w:pos="9356"/>
      </w:tabs>
      <w:ind w:firstLine="0"/>
    </w:pPr>
    <w:rPr>
      <w:noProof/>
    </w:rPr>
  </w:style>
  <w:style w:type="paragraph" w:customStyle="1" w:styleId="a7">
    <w:name w:val="введение"/>
    <w:basedOn w:val="a1"/>
    <w:qFormat/>
    <w:rsid w:val="00C16381"/>
    <w:pPr>
      <w:pageBreakBefore/>
      <w:spacing w:before="240" w:line="360" w:lineRule="auto"/>
      <w:ind w:firstLine="0"/>
      <w:jc w:val="center"/>
      <w:outlineLvl w:val="0"/>
    </w:pPr>
    <w:rPr>
      <w:b/>
      <w:caps/>
      <w:sz w:val="32"/>
      <w:szCs w:val="28"/>
    </w:rPr>
  </w:style>
  <w:style w:type="paragraph" w:customStyle="1" w:styleId="a2">
    <w:name w:val="Абзац. Основной текст"/>
    <w:basedOn w:val="a1"/>
    <w:qFormat/>
    <w:rsid w:val="006B3F46"/>
    <w:pPr>
      <w:widowControl w:val="0"/>
      <w:jc w:val="both"/>
    </w:pPr>
    <w:rPr>
      <w:szCs w:val="28"/>
    </w:rPr>
  </w:style>
  <w:style w:type="character" w:customStyle="1" w:styleId="11">
    <w:name w:val="Заголовок 1 Знак"/>
    <w:link w:val="10"/>
    <w:uiPriority w:val="9"/>
    <w:rsid w:val="005F2E49"/>
    <w:rPr>
      <w:rFonts w:ascii="Times New Roman" w:eastAsia="Times New Roman" w:hAnsi="Times New Roman"/>
      <w:b/>
      <w:bCs/>
      <w:caps/>
      <w:sz w:val="32"/>
      <w:szCs w:val="28"/>
      <w:lang w:eastAsia="en-US"/>
    </w:rPr>
  </w:style>
  <w:style w:type="character" w:customStyle="1" w:styleId="40">
    <w:name w:val="Заголовок 4 Знак"/>
    <w:link w:val="4"/>
    <w:uiPriority w:val="9"/>
    <w:rsid w:val="00F80E89"/>
    <w:rPr>
      <w:rFonts w:ascii="Times New Roman" w:eastAsia="Times New Roman" w:hAnsi="Times New Roman"/>
      <w:sz w:val="28"/>
      <w:szCs w:val="28"/>
      <w:lang w:val="en-US" w:eastAsia="en-US"/>
    </w:rPr>
  </w:style>
  <w:style w:type="character" w:customStyle="1" w:styleId="20">
    <w:name w:val="Заголовок 2 Знак"/>
    <w:link w:val="2"/>
    <w:uiPriority w:val="9"/>
    <w:rsid w:val="005F2E49"/>
    <w:rPr>
      <w:rFonts w:ascii="Times New Roman" w:eastAsia="Times New Roman" w:hAnsi="Times New Roman"/>
      <w:b/>
      <w:bCs/>
      <w:sz w:val="28"/>
      <w:szCs w:val="26"/>
      <w:lang w:eastAsia="en-US"/>
    </w:rPr>
  </w:style>
  <w:style w:type="character" w:customStyle="1" w:styleId="30">
    <w:name w:val="Заголовок 3 Знак"/>
    <w:link w:val="3"/>
    <w:uiPriority w:val="9"/>
    <w:rsid w:val="00F92FA0"/>
    <w:rPr>
      <w:rFonts w:ascii="Times New Roman" w:eastAsia="Times New Roman" w:hAnsi="Times New Roman"/>
      <w:bCs/>
      <w:sz w:val="28"/>
      <w:szCs w:val="22"/>
      <w:lang w:eastAsia="en-US"/>
    </w:rPr>
  </w:style>
  <w:style w:type="paragraph" w:styleId="a8">
    <w:name w:val="TOC Heading"/>
    <w:basedOn w:val="10"/>
    <w:next w:val="a1"/>
    <w:uiPriority w:val="39"/>
    <w:unhideWhenUsed/>
    <w:qFormat/>
    <w:locked/>
    <w:rsid w:val="00517A6C"/>
    <w:pPr>
      <w:numPr>
        <w:numId w:val="0"/>
      </w:numPr>
      <w:outlineLvl w:val="9"/>
    </w:pPr>
    <w:rPr>
      <w:lang w:eastAsia="ru-RU"/>
    </w:rPr>
  </w:style>
  <w:style w:type="paragraph" w:styleId="a9">
    <w:name w:val="No Spacing"/>
    <w:uiPriority w:val="1"/>
    <w:qFormat/>
    <w:locked/>
    <w:rsid w:val="00517A6C"/>
    <w:rPr>
      <w:rFonts w:ascii="Times New Roman" w:hAnsi="Times New Roman"/>
      <w:sz w:val="28"/>
      <w:szCs w:val="22"/>
      <w:lang w:eastAsia="en-US"/>
    </w:rPr>
  </w:style>
  <w:style w:type="paragraph" w:customStyle="1" w:styleId="aa">
    <w:name w:val="заключение"/>
    <w:basedOn w:val="a1"/>
    <w:qFormat/>
    <w:locked/>
    <w:rsid w:val="00C16381"/>
    <w:pPr>
      <w:pageBreakBefore/>
      <w:jc w:val="center"/>
      <w:outlineLvl w:val="0"/>
    </w:pPr>
    <w:rPr>
      <w:b/>
      <w:caps/>
      <w:sz w:val="32"/>
      <w:szCs w:val="28"/>
    </w:rPr>
  </w:style>
  <w:style w:type="paragraph" w:customStyle="1" w:styleId="ab">
    <w:name w:val="по центру"/>
    <w:basedOn w:val="a1"/>
    <w:qFormat/>
    <w:rsid w:val="00517A6C"/>
    <w:pPr>
      <w:jc w:val="center"/>
    </w:pPr>
    <w:rPr>
      <w:b/>
      <w:szCs w:val="28"/>
    </w:rPr>
  </w:style>
  <w:style w:type="paragraph" w:customStyle="1" w:styleId="a">
    <w:name w:val="маркированный список"/>
    <w:basedOn w:val="a2"/>
    <w:qFormat/>
    <w:locked/>
    <w:rsid w:val="00B0110B"/>
    <w:pPr>
      <w:numPr>
        <w:numId w:val="19"/>
      </w:numPr>
      <w:ind w:left="0" w:firstLine="709"/>
    </w:pPr>
  </w:style>
  <w:style w:type="paragraph" w:customStyle="1" w:styleId="a0">
    <w:name w:val="нумерованный список"/>
    <w:basedOn w:val="a2"/>
    <w:qFormat/>
    <w:locked/>
    <w:rsid w:val="00F80E89"/>
    <w:pPr>
      <w:numPr>
        <w:numId w:val="18"/>
      </w:numPr>
      <w:tabs>
        <w:tab w:val="decimal" w:pos="284"/>
      </w:tabs>
      <w:ind w:left="709" w:firstLine="0"/>
    </w:pPr>
  </w:style>
  <w:style w:type="paragraph" w:styleId="ac">
    <w:name w:val="caption"/>
    <w:aliases w:val="Название рисунка"/>
    <w:basedOn w:val="a1"/>
    <w:next w:val="a1"/>
    <w:uiPriority w:val="35"/>
    <w:unhideWhenUsed/>
    <w:qFormat/>
    <w:locked/>
    <w:rsid w:val="00DB42EC"/>
    <w:pPr>
      <w:keepNext/>
      <w:ind w:firstLine="0"/>
      <w:jc w:val="center"/>
    </w:pPr>
    <w:rPr>
      <w:bCs/>
      <w:szCs w:val="28"/>
    </w:rPr>
  </w:style>
  <w:style w:type="paragraph" w:customStyle="1" w:styleId="ad">
    <w:name w:val="таблица"/>
    <w:basedOn w:val="a1"/>
    <w:qFormat/>
    <w:rsid w:val="00DA14FA"/>
    <w:pPr>
      <w:ind w:firstLine="0"/>
    </w:pPr>
  </w:style>
  <w:style w:type="paragraph" w:customStyle="1" w:styleId="ae">
    <w:name w:val="название таблицы"/>
    <w:basedOn w:val="ac"/>
    <w:qFormat/>
    <w:locked/>
    <w:rsid w:val="00DB42EC"/>
    <w:pPr>
      <w:jc w:val="left"/>
    </w:pPr>
  </w:style>
  <w:style w:type="paragraph" w:styleId="21">
    <w:name w:val="toc 2"/>
    <w:basedOn w:val="a1"/>
    <w:next w:val="a1"/>
    <w:uiPriority w:val="39"/>
    <w:qFormat/>
    <w:locked/>
    <w:rsid w:val="00934B8D"/>
    <w:pPr>
      <w:tabs>
        <w:tab w:val="left" w:pos="1540"/>
        <w:tab w:val="right" w:leader="dot" w:pos="9356"/>
      </w:tabs>
      <w:ind w:left="284" w:firstLine="0"/>
    </w:pPr>
    <w:rPr>
      <w:noProof/>
    </w:rPr>
  </w:style>
  <w:style w:type="character" w:styleId="af">
    <w:name w:val="Hyperlink"/>
    <w:uiPriority w:val="99"/>
    <w:unhideWhenUsed/>
    <w:locked/>
    <w:rsid w:val="006A2693"/>
    <w:rPr>
      <w:color w:val="0000FF"/>
      <w:u w:val="single"/>
    </w:rPr>
  </w:style>
  <w:style w:type="paragraph" w:styleId="31">
    <w:name w:val="toc 3"/>
    <w:basedOn w:val="a1"/>
    <w:next w:val="a1"/>
    <w:uiPriority w:val="39"/>
    <w:qFormat/>
    <w:locked/>
    <w:rsid w:val="00934B8D"/>
    <w:pPr>
      <w:widowControl w:val="0"/>
      <w:tabs>
        <w:tab w:val="left" w:pos="2049"/>
        <w:tab w:val="right" w:leader="dot" w:pos="9356"/>
      </w:tabs>
      <w:ind w:left="709" w:firstLine="0"/>
    </w:pPr>
    <w:rPr>
      <w:noProof/>
    </w:rPr>
  </w:style>
  <w:style w:type="character" w:customStyle="1" w:styleId="50">
    <w:name w:val="Заголовок 5 Знак"/>
    <w:link w:val="5"/>
    <w:uiPriority w:val="9"/>
    <w:rsid w:val="00C54BD3"/>
    <w:rPr>
      <w:rFonts w:ascii="Calibri" w:eastAsia="Times New Roman" w:hAnsi="Calibri" w:cs="Times New Roman"/>
      <w:b/>
      <w:bCs/>
      <w:i/>
      <w:iCs/>
      <w:sz w:val="26"/>
      <w:szCs w:val="26"/>
      <w:lang w:eastAsia="en-US"/>
    </w:rPr>
  </w:style>
  <w:style w:type="paragraph" w:styleId="af0">
    <w:name w:val="header"/>
    <w:basedOn w:val="a1"/>
    <w:link w:val="af1"/>
    <w:unhideWhenUsed/>
    <w:locked/>
    <w:rsid w:val="0013657C"/>
    <w:pPr>
      <w:tabs>
        <w:tab w:val="center" w:pos="4680"/>
        <w:tab w:val="right" w:pos="9360"/>
      </w:tabs>
      <w:ind w:firstLine="0"/>
    </w:pPr>
    <w:rPr>
      <w:rFonts w:ascii="Calibri" w:eastAsia="Times New Roman" w:hAnsi="Calibri"/>
      <w:sz w:val="22"/>
    </w:rPr>
  </w:style>
  <w:style w:type="character" w:customStyle="1" w:styleId="af1">
    <w:name w:val="Верхний колонтитул Знак"/>
    <w:link w:val="af0"/>
    <w:rsid w:val="0013657C"/>
    <w:rPr>
      <w:rFonts w:eastAsia="Times New Roman"/>
      <w:sz w:val="22"/>
      <w:szCs w:val="22"/>
    </w:rPr>
  </w:style>
  <w:style w:type="paragraph" w:styleId="af2">
    <w:name w:val="footer"/>
    <w:basedOn w:val="a1"/>
    <w:link w:val="af3"/>
    <w:uiPriority w:val="99"/>
    <w:unhideWhenUsed/>
    <w:rsid w:val="0013657C"/>
    <w:pPr>
      <w:tabs>
        <w:tab w:val="center" w:pos="4677"/>
        <w:tab w:val="right" w:pos="9355"/>
      </w:tabs>
    </w:pPr>
  </w:style>
  <w:style w:type="character" w:customStyle="1" w:styleId="af3">
    <w:name w:val="Нижний колонтитул Знак"/>
    <w:link w:val="af2"/>
    <w:uiPriority w:val="99"/>
    <w:rsid w:val="0013657C"/>
    <w:rPr>
      <w:rFonts w:ascii="Times New Roman" w:hAnsi="Times New Roman"/>
      <w:sz w:val="28"/>
      <w:szCs w:val="22"/>
      <w:lang w:eastAsia="en-US"/>
    </w:rPr>
  </w:style>
  <w:style w:type="character" w:customStyle="1" w:styleId="60">
    <w:name w:val="Заголовок 6 Знак"/>
    <w:link w:val="6"/>
    <w:uiPriority w:val="9"/>
    <w:semiHidden/>
    <w:rsid w:val="0013657C"/>
    <w:rPr>
      <w:rFonts w:ascii="Calibri" w:eastAsia="Times New Roman" w:hAnsi="Calibri" w:cs="Times New Roman"/>
      <w:b/>
      <w:bCs/>
      <w:sz w:val="22"/>
      <w:szCs w:val="22"/>
      <w:lang w:eastAsia="en-US"/>
    </w:rPr>
  </w:style>
  <w:style w:type="table" w:styleId="af4">
    <w:name w:val="Table Grid"/>
    <w:basedOn w:val="a4"/>
    <w:uiPriority w:val="59"/>
    <w:locked/>
    <w:rsid w:val="000A172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5">
    <w:name w:val="Balloon Text"/>
    <w:basedOn w:val="a1"/>
    <w:link w:val="af6"/>
    <w:uiPriority w:val="99"/>
    <w:semiHidden/>
    <w:unhideWhenUsed/>
    <w:locked/>
    <w:rsid w:val="009F0AF0"/>
    <w:rPr>
      <w:rFonts w:ascii="Tahoma" w:hAnsi="Tahoma"/>
      <w:sz w:val="16"/>
      <w:szCs w:val="16"/>
    </w:rPr>
  </w:style>
  <w:style w:type="character" w:customStyle="1" w:styleId="af6">
    <w:name w:val="Текст выноски Знак"/>
    <w:link w:val="af5"/>
    <w:uiPriority w:val="99"/>
    <w:semiHidden/>
    <w:rsid w:val="009F0AF0"/>
    <w:rPr>
      <w:rFonts w:ascii="Tahoma" w:hAnsi="Tahoma" w:cs="Tahoma"/>
      <w:sz w:val="16"/>
      <w:szCs w:val="16"/>
      <w:lang w:eastAsia="en-US"/>
    </w:rPr>
  </w:style>
  <w:style w:type="numbering" w:customStyle="1" w:styleId="1">
    <w:name w:val="Стиль1"/>
    <w:uiPriority w:val="99"/>
    <w:locked/>
    <w:rsid w:val="00F92FA0"/>
    <w:pPr>
      <w:numPr>
        <w:numId w:val="25"/>
      </w:numPr>
    </w:pPr>
  </w:style>
  <w:style w:type="paragraph" w:customStyle="1" w:styleId="af7">
    <w:name w:val="Стиль программного кода"/>
    <w:basedOn w:val="a1"/>
    <w:next w:val="a1"/>
    <w:autoRedefine/>
    <w:qFormat/>
    <w:locked/>
    <w:rsid w:val="000109E3"/>
    <w:rPr>
      <w:rFonts w:ascii="Courier New" w:hAnsi="Courier New"/>
    </w:rPr>
  </w:style>
  <w:style w:type="paragraph" w:styleId="af8">
    <w:name w:val="Body Text Indent"/>
    <w:basedOn w:val="a1"/>
    <w:link w:val="af9"/>
    <w:locked/>
    <w:rsid w:val="00814AD9"/>
    <w:pPr>
      <w:widowControl w:val="0"/>
      <w:overflowPunct w:val="0"/>
      <w:autoSpaceDE w:val="0"/>
      <w:autoSpaceDN w:val="0"/>
      <w:adjustRightInd w:val="0"/>
      <w:ind w:right="80" w:firstLine="284"/>
      <w:jc w:val="both"/>
      <w:textAlignment w:val="baseline"/>
    </w:pPr>
    <w:rPr>
      <w:rFonts w:eastAsia="Times New Roman"/>
      <w:sz w:val="24"/>
      <w:szCs w:val="20"/>
      <w:lang w:eastAsia="ru-RU"/>
    </w:rPr>
  </w:style>
  <w:style w:type="character" w:customStyle="1" w:styleId="af9">
    <w:name w:val="Основной текст с отступом Знак"/>
    <w:basedOn w:val="a3"/>
    <w:link w:val="af8"/>
    <w:rsid w:val="00814AD9"/>
    <w:rPr>
      <w:rFonts w:ascii="Times New Roman" w:eastAsia="Times New Roman" w:hAnsi="Times New Roman"/>
      <w:sz w:val="24"/>
    </w:rPr>
  </w:style>
  <w:style w:type="paragraph" w:styleId="afa">
    <w:name w:val="Document Map"/>
    <w:basedOn w:val="a1"/>
    <w:link w:val="afb"/>
    <w:uiPriority w:val="99"/>
    <w:semiHidden/>
    <w:unhideWhenUsed/>
    <w:rsid w:val="00D52FD4"/>
    <w:rPr>
      <w:rFonts w:ascii="Tahoma" w:hAnsi="Tahoma" w:cs="Tahoma"/>
      <w:sz w:val="16"/>
      <w:szCs w:val="16"/>
    </w:rPr>
  </w:style>
  <w:style w:type="character" w:customStyle="1" w:styleId="afb">
    <w:name w:val="Схема документа Знак"/>
    <w:basedOn w:val="a3"/>
    <w:link w:val="afa"/>
    <w:uiPriority w:val="99"/>
    <w:semiHidden/>
    <w:rsid w:val="00D52FD4"/>
    <w:rPr>
      <w:rFonts w:ascii="Tahoma" w:hAnsi="Tahoma" w:cs="Tahoma"/>
      <w:sz w:val="16"/>
      <w:szCs w:val="16"/>
      <w:lang w:eastAsia="en-US"/>
    </w:rPr>
  </w:style>
  <w:style w:type="paragraph" w:styleId="afc">
    <w:name w:val="Normal (Web)"/>
    <w:basedOn w:val="a1"/>
    <w:uiPriority w:val="99"/>
    <w:semiHidden/>
    <w:unhideWhenUsed/>
    <w:locked/>
    <w:rsid w:val="00187B59"/>
    <w:pPr>
      <w:spacing w:before="100" w:beforeAutospacing="1" w:after="100" w:afterAutospacing="1"/>
      <w:ind w:firstLine="0"/>
    </w:pPr>
    <w:rPr>
      <w:rFonts w:eastAsia="Times New Roman"/>
      <w:sz w:val="24"/>
      <w:szCs w:val="24"/>
      <w:lang w:eastAsia="ru-RU"/>
    </w:rPr>
  </w:style>
  <w:style w:type="paragraph" w:styleId="afd">
    <w:name w:val="footnote text"/>
    <w:basedOn w:val="a1"/>
    <w:link w:val="afe"/>
    <w:uiPriority w:val="99"/>
    <w:semiHidden/>
    <w:unhideWhenUsed/>
    <w:locked/>
    <w:rsid w:val="008145AA"/>
    <w:rPr>
      <w:sz w:val="20"/>
      <w:szCs w:val="20"/>
    </w:rPr>
  </w:style>
  <w:style w:type="character" w:customStyle="1" w:styleId="afe">
    <w:name w:val="Текст сноски Знак"/>
    <w:basedOn w:val="a3"/>
    <w:link w:val="afd"/>
    <w:uiPriority w:val="99"/>
    <w:semiHidden/>
    <w:rsid w:val="008145AA"/>
    <w:rPr>
      <w:rFonts w:ascii="Times New Roman" w:hAnsi="Times New Roman"/>
      <w:lang w:eastAsia="en-US"/>
    </w:rPr>
  </w:style>
  <w:style w:type="character" w:styleId="aff">
    <w:name w:val="footnote reference"/>
    <w:basedOn w:val="a3"/>
    <w:uiPriority w:val="99"/>
    <w:semiHidden/>
    <w:unhideWhenUsed/>
    <w:locked/>
    <w:rsid w:val="008145AA"/>
    <w:rPr>
      <w:vertAlign w:val="superscript"/>
    </w:rPr>
  </w:style>
  <w:style w:type="character" w:styleId="aff0">
    <w:name w:val="Placeholder Text"/>
    <w:basedOn w:val="a3"/>
    <w:uiPriority w:val="99"/>
    <w:semiHidden/>
    <w:locked/>
    <w:rsid w:val="008A1FA6"/>
    <w:rPr>
      <w:color w:val="808080"/>
    </w:rPr>
  </w:style>
  <w:style w:type="character" w:customStyle="1" w:styleId="apple-converted-space">
    <w:name w:val="apple-converted-space"/>
    <w:basedOn w:val="a3"/>
    <w:rsid w:val="00941635"/>
  </w:style>
  <w:style w:type="paragraph" w:styleId="aff1">
    <w:name w:val="List Paragraph"/>
    <w:basedOn w:val="a1"/>
    <w:uiPriority w:val="34"/>
    <w:qFormat/>
    <w:locked/>
    <w:rsid w:val="00CB3526"/>
    <w:pPr>
      <w:ind w:left="720"/>
      <w:contextualSpacing/>
    </w:pPr>
  </w:style>
  <w:style w:type="character" w:customStyle="1" w:styleId="b">
    <w:name w:val="b"/>
    <w:basedOn w:val="a3"/>
    <w:rsid w:val="00510C9F"/>
  </w:style>
  <w:style w:type="character" w:customStyle="1" w:styleId="70">
    <w:name w:val="Заголовок 7 Знак"/>
    <w:basedOn w:val="a3"/>
    <w:link w:val="7"/>
    <w:uiPriority w:val="9"/>
    <w:semiHidden/>
    <w:rsid w:val="00F519E1"/>
    <w:rPr>
      <w:rFonts w:asciiTheme="majorHAnsi" w:eastAsiaTheme="majorEastAsia" w:hAnsiTheme="majorHAnsi" w:cstheme="majorBidi"/>
      <w:i/>
      <w:iCs/>
      <w:color w:val="243F60" w:themeColor="accent1" w:themeShade="7F"/>
      <w:sz w:val="28"/>
      <w:szCs w:val="22"/>
      <w:lang w:eastAsia="en-US"/>
    </w:rPr>
  </w:style>
  <w:style w:type="character" w:customStyle="1" w:styleId="80">
    <w:name w:val="Заголовок 8 Знак"/>
    <w:basedOn w:val="a3"/>
    <w:link w:val="8"/>
    <w:uiPriority w:val="9"/>
    <w:semiHidden/>
    <w:rsid w:val="00F519E1"/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en-US"/>
    </w:rPr>
  </w:style>
  <w:style w:type="character" w:customStyle="1" w:styleId="90">
    <w:name w:val="Заголовок 9 Знак"/>
    <w:basedOn w:val="a3"/>
    <w:link w:val="9"/>
    <w:uiPriority w:val="9"/>
    <w:semiHidden/>
    <w:rsid w:val="00F519E1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en-US"/>
    </w:rPr>
  </w:style>
  <w:style w:type="character" w:customStyle="1" w:styleId="Mention">
    <w:name w:val="Mention"/>
    <w:basedOn w:val="a3"/>
    <w:uiPriority w:val="99"/>
    <w:semiHidden/>
    <w:unhideWhenUsed/>
    <w:rsid w:val="0003098E"/>
    <w:rPr>
      <w:color w:val="2B579A"/>
      <w:shd w:val="clear" w:color="auto" w:fill="E6E6E6"/>
    </w:rPr>
  </w:style>
  <w:style w:type="character" w:customStyle="1" w:styleId="UnresolvedMention">
    <w:name w:val="Unresolved Mention"/>
    <w:basedOn w:val="a3"/>
    <w:uiPriority w:val="99"/>
    <w:semiHidden/>
    <w:unhideWhenUsed/>
    <w:rsid w:val="001B59FC"/>
    <w:rPr>
      <w:color w:val="808080"/>
      <w:shd w:val="clear" w:color="auto" w:fill="E6E6E6"/>
    </w:rPr>
  </w:style>
  <w:style w:type="paragraph" w:customStyle="1" w:styleId="para">
    <w:name w:val="para"/>
    <w:basedOn w:val="a1"/>
    <w:rsid w:val="009161D5"/>
    <w:pPr>
      <w:spacing w:before="100" w:beforeAutospacing="1" w:after="100" w:afterAutospacing="1"/>
      <w:ind w:firstLine="0"/>
    </w:pPr>
    <w:rPr>
      <w:rFonts w:eastAsia="Times New Roman"/>
      <w:sz w:val="24"/>
      <w:szCs w:val="24"/>
      <w:lang w:eastAsia="ru-RU"/>
    </w:rPr>
  </w:style>
  <w:style w:type="paragraph" w:customStyle="1" w:styleId="main">
    <w:name w:val="main"/>
    <w:basedOn w:val="a1"/>
    <w:rsid w:val="009161D5"/>
    <w:pPr>
      <w:spacing w:before="100" w:beforeAutospacing="1" w:after="100" w:afterAutospacing="1"/>
      <w:ind w:firstLine="0"/>
    </w:pPr>
    <w:rPr>
      <w:rFonts w:eastAsia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432555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582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808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458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hyperlink" Target="https://ru.wikipedia.org/wiki/%D0%9E%D0%BF%D0%B5%D1%80%D0%B0%D1%86%D0%B8%D0%BE%D0%BD%D0%BD%D0%B0%D1%8F_%D1%81%D0%B8%D1%81%D1%82%D0%B5%D0%BC%D0%B0" TargetMode="External"/><Relationship Id="rId21" Type="http://schemas.openxmlformats.org/officeDocument/2006/relationships/hyperlink" Target="https://ru.wikipedia.org/wiki/%D0%98%D0%BD%D1%82%D0%B5%D1%80%D1%84%D0%B5%D0%B9%D1%81_%D0%BF%D1%80%D0%BE%D0%B3%D1%80%D0%B0%D0%BC%D0%BC%D0%B8%D1%80%D0%BE%D0%B2%D0%B0%D0%BD%D0%B8%D1%8F_%D0%BF%D1%80%D0%B8%D0%BB%D0%BE%D0%B6%D0%B5%D0%BD%D0%B8%D0%B9" TargetMode="External"/><Relationship Id="rId42" Type="http://schemas.openxmlformats.org/officeDocument/2006/relationships/hyperlink" Target="https://ru.wikipedia.org/wiki/S3M" TargetMode="External"/><Relationship Id="rId47" Type="http://schemas.openxmlformats.org/officeDocument/2006/relationships/hyperlink" Target="https://ru.wikipedia.org/wiki/Mp3" TargetMode="External"/><Relationship Id="rId63" Type="http://schemas.openxmlformats.org/officeDocument/2006/relationships/image" Target="media/image14.png"/><Relationship Id="rId68" Type="http://schemas.openxmlformats.org/officeDocument/2006/relationships/image" Target="media/image18.png"/><Relationship Id="rId16" Type="http://schemas.openxmlformats.org/officeDocument/2006/relationships/hyperlink" Target="https://ru.wikipedia.org/wiki/%D0%AF%D0%B7%D1%8B%D0%BA_%D0%BF%D1%80%D0%BE%D0%B3%D1%80%D0%B0%D0%BC%D0%BC%D0%B8%D1%80%D0%BE%D0%B2%D0%B0%D0%BD%D0%B8%D1%8F" TargetMode="External"/><Relationship Id="rId11" Type="http://schemas.openxmlformats.org/officeDocument/2006/relationships/image" Target="media/image2.jpeg"/><Relationship Id="rId24" Type="http://schemas.openxmlformats.org/officeDocument/2006/relationships/hyperlink" Target="https://ru.wikipedia.org/wiki/%D0%9F%D1%80%D0%B8%D0%BA%D0%BB%D0%B0%D0%B4%D0%BD%D0%BE%D0%B5_%D0%BF%D1%80%D0%BE%D0%B3%D1%80%D0%B0%D0%BC%D0%BC%D0%BD%D0%BE%D0%B5_%D0%BE%D0%B1%D0%B5%D1%81%D0%BF%D0%B5%D1%87%D0%B5%D0%BD%D0%B8%D0%B5" TargetMode="External"/><Relationship Id="rId32" Type="http://schemas.openxmlformats.org/officeDocument/2006/relationships/hyperlink" Target="https://ru.wikipedia.org/wiki/%D0%A0%D0%B0%D0%B7%D1%80%D0%B0%D0%B1%D0%BE%D1%82%D1%87%D0%B8%D0%BA_%D0%BF%D1%80%D0%BE%D0%B3%D1%80%D0%B0%D0%BC%D0%BC%D0%BD%D0%BE%D0%B3%D0%BE_%D0%BE%D0%B1%D0%B5%D1%81%D0%BF%D0%B5%D1%87%D0%B5%D0%BD%D0%B8%D1%8F" TargetMode="External"/><Relationship Id="rId37" Type="http://schemas.openxmlformats.org/officeDocument/2006/relationships/hyperlink" Target="https://ru.wikipedia.org/wiki/WAV" TargetMode="External"/><Relationship Id="rId40" Type="http://schemas.openxmlformats.org/officeDocument/2006/relationships/hyperlink" Target="https://ru.wikipedia.org/wiki/XM" TargetMode="External"/><Relationship Id="rId45" Type="http://schemas.openxmlformats.org/officeDocument/2006/relationships/hyperlink" Target="https://ru.wikipedia.org/w/index.php?title=UMX&amp;action=edit&amp;redlink=1" TargetMode="External"/><Relationship Id="rId53" Type="http://schemas.openxmlformats.org/officeDocument/2006/relationships/image" Target="media/image7.png"/><Relationship Id="rId58" Type="http://schemas.openxmlformats.org/officeDocument/2006/relationships/oleObject" Target="embeddings/oleObject1.bin"/><Relationship Id="rId66" Type="http://schemas.openxmlformats.org/officeDocument/2006/relationships/image" Target="media/image16.png"/><Relationship Id="rId74" Type="http://schemas.openxmlformats.org/officeDocument/2006/relationships/header" Target="header3.xml"/><Relationship Id="rId5" Type="http://schemas.openxmlformats.org/officeDocument/2006/relationships/webSettings" Target="webSettings.xml"/><Relationship Id="rId61" Type="http://schemas.openxmlformats.org/officeDocument/2006/relationships/image" Target="media/image13.emf"/><Relationship Id="rId19" Type="http://schemas.openxmlformats.org/officeDocument/2006/relationships/hyperlink" Target="https://ru.wikipedia.org/wiki/%D0%A1%D0%B8_(%D1%8F%D0%B7%D1%8B%D0%BA_%D0%BF%D1%80%D0%BE%D0%B3%D1%80%D0%B0%D0%BC%D0%BC%D0%B8%D1%80%D0%BE%D0%B2%D0%B0%D0%BD%D0%B8%D1%8F)" TargetMode="External"/><Relationship Id="rId14" Type="http://schemas.openxmlformats.org/officeDocument/2006/relationships/hyperlink" Target="https://ru.wikipedia.org/wiki/%D0%9A%D0%BE%D0%BC%D0%BF%D0%B8%D0%BB%D0%B8%D1%80%D1%83%D0%B5%D0%BC%D1%8B%D0%B9_%D1%8F%D0%B7%D1%8B%D0%BA_%D0%BF%D1%80%D0%BE%D0%B3%D1%80%D0%B0%D0%BC%D0%BC%D0%B8%D1%80%D0%BE%D0%B2%D0%B0%D0%BD%D0%B8%D1%8F" TargetMode="External"/><Relationship Id="rId22" Type="http://schemas.openxmlformats.org/officeDocument/2006/relationships/hyperlink" Target="https://ru.wikipedia.org/wiki/Microsoft_Windows" TargetMode="External"/><Relationship Id="rId27" Type="http://schemas.openxmlformats.org/officeDocument/2006/relationships/hyperlink" Target="https://ru.wikipedia.org/wiki/Microsoft_Windows" TargetMode="External"/><Relationship Id="rId30" Type="http://schemas.openxmlformats.org/officeDocument/2006/relationships/hyperlink" Target="https://ru.wikipedia.org/wiki/Android" TargetMode="External"/><Relationship Id="rId35" Type="http://schemas.openxmlformats.org/officeDocument/2006/relationships/hyperlink" Target="https://ru.wikipedia.org/wiki/MP1" TargetMode="External"/><Relationship Id="rId43" Type="http://schemas.openxmlformats.org/officeDocument/2006/relationships/hyperlink" Target="https://ru.wikipedia.org/wiki/MOD" TargetMode="External"/><Relationship Id="rId48" Type="http://schemas.openxmlformats.org/officeDocument/2006/relationships/hyperlink" Target="https://ru.wikipedia.org/wiki/Ogg" TargetMode="External"/><Relationship Id="rId56" Type="http://schemas.openxmlformats.org/officeDocument/2006/relationships/image" Target="media/image10.png"/><Relationship Id="rId64" Type="http://schemas.openxmlformats.org/officeDocument/2006/relationships/oleObject" Target="embeddings/oleObject2.bin"/><Relationship Id="rId69" Type="http://schemas.openxmlformats.org/officeDocument/2006/relationships/image" Target="media/image19.png"/><Relationship Id="rId77" Type="http://schemas.openxmlformats.org/officeDocument/2006/relationships/theme" Target="theme/theme1.xml"/><Relationship Id="rId8" Type="http://schemas.openxmlformats.org/officeDocument/2006/relationships/footer" Target="footer1.xml"/><Relationship Id="rId51" Type="http://schemas.openxmlformats.org/officeDocument/2006/relationships/image" Target="media/image5.png"/><Relationship Id="rId72" Type="http://schemas.openxmlformats.org/officeDocument/2006/relationships/header" Target="header2.xml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hyperlink" Target="https://ru.wikipedia.org/wiki/%D0%9E%D0%BF%D0%B5%D1%80%D0%B0%D1%86%D0%B8%D0%BE%D0%BD%D0%BD%D0%B0%D1%8F_%D1%81%D0%B8%D1%81%D1%82%D0%B5%D0%BC%D0%B0" TargetMode="External"/><Relationship Id="rId25" Type="http://schemas.openxmlformats.org/officeDocument/2006/relationships/hyperlink" Target="https://ru.wikipedia.org/wiki/%D0%91%D0%B8%D0%B1%D0%BB%D0%B8%D0%BE%D1%82%D0%B5%D0%BA%D0%B0_(%D0%BF%D1%80%D0%BE%D0%B3%D1%80%D0%B0%D0%BC%D0%BC%D0%B8%D1%80%D0%BE%D0%B2%D0%B0%D0%BD%D0%B8%D0%B5)" TargetMode="External"/><Relationship Id="rId33" Type="http://schemas.openxmlformats.org/officeDocument/2006/relationships/hyperlink" Target="https://ru.wikipedia.org/wiki/MP3" TargetMode="External"/><Relationship Id="rId38" Type="http://schemas.openxmlformats.org/officeDocument/2006/relationships/hyperlink" Target="https://ru.wikipedia.org/wiki/AIFF" TargetMode="External"/><Relationship Id="rId46" Type="http://schemas.openxmlformats.org/officeDocument/2006/relationships/hyperlink" Target="https://ru.wikipedia.org/wiki/MO3" TargetMode="External"/><Relationship Id="rId59" Type="http://schemas.openxmlformats.org/officeDocument/2006/relationships/image" Target="media/image12.emf"/><Relationship Id="rId67" Type="http://schemas.openxmlformats.org/officeDocument/2006/relationships/image" Target="media/image17.png"/><Relationship Id="rId20" Type="http://schemas.openxmlformats.org/officeDocument/2006/relationships/hyperlink" Target="https://ru.wikipedia.org/wiki/%D0%9A%D0%BE%D0%BC%D0%BF%D0%B8%D0%BB%D1%8F%D1%82%D0%BE%D1%80" TargetMode="External"/><Relationship Id="rId41" Type="http://schemas.openxmlformats.org/officeDocument/2006/relationships/hyperlink" Target="https://ru.wikipedia.org/wiki/IT" TargetMode="External"/><Relationship Id="rId54" Type="http://schemas.openxmlformats.org/officeDocument/2006/relationships/image" Target="media/image8.png"/><Relationship Id="rId62" Type="http://schemas.openxmlformats.org/officeDocument/2006/relationships/oleObject" Target="embeddings/_________Microsoft_Visio_2003_20101.vsd"/><Relationship Id="rId70" Type="http://schemas.openxmlformats.org/officeDocument/2006/relationships/hyperlink" Target="http://support.microsoft.com/kb/82215" TargetMode="External"/><Relationship Id="rId75" Type="http://schemas.openxmlformats.org/officeDocument/2006/relationships/footer" Target="footer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hyperlink" Target="https://ru.wikipedia.org/wiki/%D0%A1%D1%82%D0%B0%D1%82%D0%B8%D1%87%D0%B5%D1%81%D0%BA%D0%B0%D1%8F_%D1%82%D0%B8%D0%BF%D0%B8%D0%B7%D0%B0%D1%86%D0%B8%D1%8F" TargetMode="External"/><Relationship Id="rId23" Type="http://schemas.openxmlformats.org/officeDocument/2006/relationships/hyperlink" Target="https://ru.wikipedia.org/wiki/%D0%A1%D0%B8_(%D1%8F%D0%B7%D1%8B%D0%BA_%D0%BF%D1%80%D0%BE%D0%B3%D1%80%D0%B0%D0%BC%D0%BC%D0%B8%D1%80%D0%BE%D0%B2%D0%B0%D0%BD%D0%B8%D1%8F)" TargetMode="External"/><Relationship Id="rId28" Type="http://schemas.openxmlformats.org/officeDocument/2006/relationships/hyperlink" Target="https://ru.wikipedia.org/wiki/Mac_OS_X" TargetMode="External"/><Relationship Id="rId36" Type="http://schemas.openxmlformats.org/officeDocument/2006/relationships/hyperlink" Target="https://ru.wikipedia.org/wiki/OGG" TargetMode="External"/><Relationship Id="rId49" Type="http://schemas.openxmlformats.org/officeDocument/2006/relationships/hyperlink" Target="https://ru.wikipedia.org/wiki/MOD" TargetMode="External"/><Relationship Id="rId57" Type="http://schemas.openxmlformats.org/officeDocument/2006/relationships/image" Target="media/image11.png"/><Relationship Id="rId10" Type="http://schemas.openxmlformats.org/officeDocument/2006/relationships/image" Target="media/image1.png"/><Relationship Id="rId31" Type="http://schemas.openxmlformats.org/officeDocument/2006/relationships/hyperlink" Target="https://ru.wikipedia.org/wiki/IOS" TargetMode="External"/><Relationship Id="rId44" Type="http://schemas.openxmlformats.org/officeDocument/2006/relationships/hyperlink" Target="https://ru.wikipedia.org/w/index.php?title=MTM&amp;action=edit&amp;redlink=1" TargetMode="External"/><Relationship Id="rId52" Type="http://schemas.openxmlformats.org/officeDocument/2006/relationships/image" Target="media/image6.png"/><Relationship Id="rId60" Type="http://schemas.openxmlformats.org/officeDocument/2006/relationships/oleObject" Target="embeddings/_________Microsoft_Visio_2003_2010.vsd"/><Relationship Id="rId65" Type="http://schemas.openxmlformats.org/officeDocument/2006/relationships/image" Target="media/image15.png"/><Relationship Id="rId73" Type="http://schemas.openxmlformats.org/officeDocument/2006/relationships/footer" Target="footer3.xml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3" Type="http://schemas.openxmlformats.org/officeDocument/2006/relationships/image" Target="media/image4.png"/><Relationship Id="rId18" Type="http://schemas.openxmlformats.org/officeDocument/2006/relationships/hyperlink" Target="https://ru.wikipedia.org/wiki/%D0%94%D1%80%D0%B0%D0%B9%D0%B2%D0%B5%D1%80" TargetMode="External"/><Relationship Id="rId39" Type="http://schemas.openxmlformats.org/officeDocument/2006/relationships/hyperlink" Target="https://ru.wikipedia.org/wiki/MOD" TargetMode="External"/><Relationship Id="rId34" Type="http://schemas.openxmlformats.org/officeDocument/2006/relationships/hyperlink" Target="https://ru.wikipedia.org/wiki/MP2" TargetMode="External"/><Relationship Id="rId50" Type="http://schemas.openxmlformats.org/officeDocument/2006/relationships/hyperlink" Target="https://ru.wikipedia.org/wiki/DLL" TargetMode="External"/><Relationship Id="rId55" Type="http://schemas.openxmlformats.org/officeDocument/2006/relationships/image" Target="media/image9.png"/><Relationship Id="rId76" Type="http://schemas.openxmlformats.org/officeDocument/2006/relationships/fontTable" Target="fontTable.xml"/><Relationship Id="rId7" Type="http://schemas.openxmlformats.org/officeDocument/2006/relationships/endnotes" Target="endnotes.xml"/><Relationship Id="rId71" Type="http://schemas.openxmlformats.org/officeDocument/2006/relationships/header" Target="header1.xml"/><Relationship Id="rId2" Type="http://schemas.openxmlformats.org/officeDocument/2006/relationships/numbering" Target="numbering.xml"/><Relationship Id="rId29" Type="http://schemas.openxmlformats.org/officeDocument/2006/relationships/hyperlink" Target="https://ru.wikipedia.org/wiki/Linu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4678638-B133-42D6-AD29-6022473B8A6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4</TotalTime>
  <Pages>33</Pages>
  <Words>6120</Words>
  <Characters>34889</Characters>
  <Application>Microsoft Office Word</Application>
  <DocSecurity>0</DocSecurity>
  <Lines>290</Lines>
  <Paragraphs>8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40928</CharactersWithSpaces>
  <SharedDoc>false</SharedDoc>
  <HLinks>
    <vt:vector size="78" baseType="variant">
      <vt:variant>
        <vt:i4>1114165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51848436</vt:lpwstr>
      </vt:variant>
      <vt:variant>
        <vt:i4>111416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51848435</vt:lpwstr>
      </vt:variant>
      <vt:variant>
        <vt:i4>111416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51848434</vt:lpwstr>
      </vt:variant>
      <vt:variant>
        <vt:i4>111416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51848433</vt:lpwstr>
      </vt:variant>
      <vt:variant>
        <vt:i4>111416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51848432</vt:lpwstr>
      </vt:variant>
      <vt:variant>
        <vt:i4>111416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51848431</vt:lpwstr>
      </vt:variant>
      <vt:variant>
        <vt:i4>111416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51848430</vt:lpwstr>
      </vt:variant>
      <vt:variant>
        <vt:i4>104862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51848429</vt:lpwstr>
      </vt:variant>
      <vt:variant>
        <vt:i4>104862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51848428</vt:lpwstr>
      </vt:variant>
      <vt:variant>
        <vt:i4>104862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51848427</vt:lpwstr>
      </vt:variant>
      <vt:variant>
        <vt:i4>1048629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51848426</vt:lpwstr>
      </vt:variant>
      <vt:variant>
        <vt:i4>1048629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51848425</vt:lpwstr>
      </vt:variant>
      <vt:variant>
        <vt:i4>1048629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51848424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chail</dc:creator>
  <cp:lastModifiedBy>Fiodor</cp:lastModifiedBy>
  <cp:revision>13</cp:revision>
  <cp:lastPrinted>2017-11-12T14:07:00Z</cp:lastPrinted>
  <dcterms:created xsi:type="dcterms:W3CDTF">2017-11-29T07:30:00Z</dcterms:created>
  <dcterms:modified xsi:type="dcterms:W3CDTF">2021-01-05T08:16:00Z</dcterms:modified>
</cp:coreProperties>
</file>